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8F9BD10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</w:t>
      </w:r>
      <w:r w:rsidR="004220FB">
        <w:rPr>
          <w:rFonts w:hint="eastAsia"/>
          <w:sz w:val="24"/>
          <w:szCs w:val="24"/>
        </w:rPr>
        <w:t>introduced</w:t>
      </w:r>
      <w:r w:rsidR="007222EB" w:rsidRPr="00287FD7">
        <w:rPr>
          <w:sz w:val="24"/>
          <w:szCs w:val="24"/>
        </w:rPr>
        <w:t xml:space="preserve">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</w:t>
      </w:r>
      <w:proofErr w:type="spellStart"/>
      <w:r w:rsidR="002C5B8B">
        <w:rPr>
          <w:sz w:val="24"/>
          <w:szCs w:val="24"/>
        </w:rPr>
        <w:t>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proofErr w:type="spellEnd"/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</w:t>
      </w:r>
      <w:r w:rsidR="00C55C4F">
        <w:rPr>
          <w:sz w:val="24"/>
          <w:szCs w:val="24"/>
        </w:rPr>
        <w:t xml:space="preserve">whole </w:t>
      </w:r>
      <w:r w:rsidR="00801850" w:rsidRPr="00287FD7">
        <w:rPr>
          <w:sz w:val="24"/>
          <w:szCs w:val="24"/>
        </w:rPr>
        <w:t xml:space="preserve">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</w:t>
      </w:r>
      <w:r w:rsidR="00482BD8" w:rsidRPr="00287FD7">
        <w:rPr>
          <w:sz w:val="24"/>
          <w:szCs w:val="24"/>
        </w:rPr>
        <w:t>)</w:t>
      </w:r>
      <w:r w:rsidR="00482BD8">
        <w:rPr>
          <w:sz w:val="24"/>
          <w:szCs w:val="24"/>
        </w:rPr>
        <w:t>.</w:t>
      </w:r>
      <w:r w:rsidR="00482BD8" w:rsidRPr="00287FD7">
        <w:rPr>
          <w:sz w:val="24"/>
          <w:szCs w:val="24"/>
        </w:rPr>
        <w:t xml:space="preserve"> Experiment</w:t>
      </w:r>
      <w:r w:rsidR="00DE7E08" w:rsidRPr="00287FD7">
        <w:rPr>
          <w:sz w:val="24"/>
          <w:szCs w:val="24"/>
        </w:rPr>
        <w:t xml:space="preserve">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</w:t>
      </w:r>
      <w:r w:rsidR="00661F79">
        <w:rPr>
          <w:sz w:val="24"/>
          <w:szCs w:val="24"/>
        </w:rPr>
        <w:t xml:space="preserve">a series of </w:t>
      </w:r>
      <w:r w:rsidR="00014BA5" w:rsidRPr="00287FD7">
        <w:rPr>
          <w:sz w:val="24"/>
          <w:szCs w:val="24"/>
        </w:rPr>
        <w:t>dataset</w:t>
      </w:r>
      <w:r w:rsidR="005A7E83" w:rsidRPr="00287FD7">
        <w:rPr>
          <w:sz w:val="24"/>
          <w:szCs w:val="24"/>
        </w:rPr>
        <w:t>.</w:t>
      </w:r>
      <w:r w:rsidR="001E0B6B">
        <w:rPr>
          <w:sz w:val="24"/>
          <w:szCs w:val="24"/>
        </w:rPr>
        <w:t xml:space="preserve"> </w:t>
      </w:r>
      <w:r w:rsidR="00714A95">
        <w:rPr>
          <w:sz w:val="24"/>
          <w:szCs w:val="24"/>
        </w:rPr>
        <w:t>Besides that,</w:t>
      </w:r>
      <w:r w:rsidR="00BF349E">
        <w:rPr>
          <w:sz w:val="24"/>
          <w:szCs w:val="24"/>
        </w:rPr>
        <w:t xml:space="preserve"> </w:t>
      </w:r>
      <w:r w:rsidR="00BE56C3">
        <w:rPr>
          <w:sz w:val="24"/>
          <w:szCs w:val="24"/>
        </w:rPr>
        <w:t xml:space="preserve">our method </w:t>
      </w:r>
      <w:r w:rsidR="008A63D8">
        <w:rPr>
          <w:sz w:val="24"/>
          <w:szCs w:val="24"/>
        </w:rPr>
        <w:t>is</w:t>
      </w:r>
      <w:r w:rsidR="00331936">
        <w:rPr>
          <w:sz w:val="24"/>
          <w:szCs w:val="24"/>
        </w:rPr>
        <w:t xml:space="preserve"> able to classify </w:t>
      </w:r>
      <w:r w:rsidR="00501208">
        <w:rPr>
          <w:sz w:val="24"/>
          <w:szCs w:val="24"/>
        </w:rPr>
        <w:t xml:space="preserve">new classes that </w:t>
      </w:r>
      <w:r w:rsidR="00815173">
        <w:rPr>
          <w:sz w:val="24"/>
          <w:szCs w:val="24"/>
        </w:rPr>
        <w:t>ha</w:t>
      </w:r>
      <w:r w:rsidR="003D50F2">
        <w:rPr>
          <w:sz w:val="24"/>
          <w:szCs w:val="24"/>
        </w:rPr>
        <w:t xml:space="preserve">ve </w:t>
      </w:r>
      <w:r w:rsidR="00501208">
        <w:rPr>
          <w:sz w:val="24"/>
          <w:szCs w:val="24"/>
        </w:rPr>
        <w:t>not present</w:t>
      </w:r>
      <w:r w:rsidR="00443D17">
        <w:rPr>
          <w:sz w:val="24"/>
          <w:szCs w:val="24"/>
        </w:rPr>
        <w:t>ed</w:t>
      </w:r>
      <w:r w:rsidR="00501208">
        <w:rPr>
          <w:sz w:val="24"/>
          <w:szCs w:val="24"/>
        </w:rPr>
        <w:t xml:space="preserve"> </w:t>
      </w:r>
      <w:r w:rsidR="00CD0014">
        <w:rPr>
          <w:sz w:val="24"/>
          <w:szCs w:val="24"/>
        </w:rPr>
        <w:t>during</w:t>
      </w:r>
      <w:r w:rsidR="00AC6BD0">
        <w:rPr>
          <w:sz w:val="24"/>
          <w:szCs w:val="24"/>
        </w:rPr>
        <w:t xml:space="preserve"> the</w:t>
      </w:r>
      <w:r w:rsidR="00501208">
        <w:rPr>
          <w:sz w:val="24"/>
          <w:szCs w:val="24"/>
        </w:rPr>
        <w:t xml:space="preserve"> training phase</w:t>
      </w:r>
      <w:r w:rsidR="00BF349E">
        <w:rPr>
          <w:sz w:val="24"/>
          <w:szCs w:val="24"/>
        </w:rPr>
        <w:t xml:space="preserve"> with a few support</w:t>
      </w:r>
      <w:r w:rsidR="0034532B">
        <w:rPr>
          <w:sz w:val="24"/>
          <w:szCs w:val="24"/>
        </w:rPr>
        <w:t xml:space="preserve"> sample</w:t>
      </w:r>
      <w:r w:rsidR="00240C8B">
        <w:rPr>
          <w:sz w:val="24"/>
          <w:szCs w:val="24"/>
        </w:rPr>
        <w:t>s</w:t>
      </w:r>
      <w:r w:rsidR="00501208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7CCF19F0" w:rsidR="008A3FAB" w:rsidRPr="00287FD7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3B1D9" w:rsidR="00F07EA3" w:rsidRPr="00287FD7" w:rsidRDefault="00C26BDC" w:rsidP="00287F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="003452BF"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</w:t>
      </w:r>
      <w:r w:rsidR="006D7EC8" w:rsidRPr="00287FD7">
        <w:rPr>
          <w:sz w:val="24"/>
          <w:szCs w:val="24"/>
        </w:rPr>
        <w:lastRenderedPageBreak/>
        <w:t>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7085722C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="004E4324">
        <w:rPr>
          <w:sz w:val="24"/>
          <w:szCs w:val="24"/>
        </w:rPr>
        <w:t>-</w:t>
      </w:r>
      <w:proofErr w:type="spellStart"/>
      <w:r w:rsidR="00CD4B45">
        <w:rPr>
          <w:sz w:val="24"/>
          <w:szCs w:val="24"/>
        </w:rPr>
        <w:t>densenet</w:t>
      </w:r>
      <w:proofErr w:type="spellEnd"/>
      <w:r w:rsidR="00CD4B45">
        <w:rPr>
          <w:sz w:val="24"/>
          <w:szCs w:val="24"/>
        </w:rPr>
        <w:t xml:space="preserve"> layer</w:t>
      </w:r>
      <w:r w:rsidRPr="00287FD7">
        <w:rPr>
          <w:sz w:val="24"/>
          <w:szCs w:val="24"/>
        </w:rPr>
        <w:t xml:space="preserve">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>feature map</w:t>
      </w:r>
      <w:r w:rsidR="003454D3">
        <w:rPr>
          <w:sz w:val="24"/>
          <w:szCs w:val="24"/>
        </w:rPr>
        <w:t>s</w:t>
      </w:r>
      <w:r w:rsidR="00C10B36" w:rsidRPr="00287FD7">
        <w:rPr>
          <w:sz w:val="24"/>
          <w:szCs w:val="24"/>
        </w:rPr>
        <w:t xml:space="preserve">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0B8D8DC7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few shot learning</w:t>
      </w:r>
      <w:r w:rsidR="0001739C">
        <w:rPr>
          <w:sz w:val="24"/>
          <w:szCs w:val="24"/>
        </w:rPr>
        <w:t xml:space="preserve"> and dilated-dense layer</w:t>
      </w:r>
      <w:r w:rsidRPr="00287FD7">
        <w:rPr>
          <w:sz w:val="24"/>
          <w:szCs w:val="24"/>
        </w:rPr>
        <w:t xml:space="preserve">. </w:t>
      </w:r>
      <w:r w:rsidR="006C3E75">
        <w:rPr>
          <w:sz w:val="24"/>
          <w:szCs w:val="24"/>
        </w:rPr>
        <w:t xml:space="preserve">Then </w:t>
      </w:r>
      <w:r w:rsidRPr="00287FD7">
        <w:rPr>
          <w:sz w:val="24"/>
          <w:szCs w:val="24"/>
        </w:rPr>
        <w:t xml:space="preserve">the </w:t>
      </w:r>
      <w:r w:rsidR="006C3E75">
        <w:rPr>
          <w:sz w:val="24"/>
          <w:szCs w:val="24"/>
        </w:rPr>
        <w:t>inference and trai</w:t>
      </w:r>
      <w:r w:rsidR="00BE5DFC">
        <w:rPr>
          <w:sz w:val="24"/>
          <w:szCs w:val="24"/>
        </w:rPr>
        <w:t>ni</w:t>
      </w:r>
      <w:r w:rsidR="006C3E75">
        <w:rPr>
          <w:sz w:val="24"/>
          <w:szCs w:val="24"/>
        </w:rPr>
        <w:t>ng</w:t>
      </w:r>
      <w:r w:rsidR="00074152">
        <w:rPr>
          <w:sz w:val="24"/>
          <w:szCs w:val="24"/>
        </w:rPr>
        <w:t xml:space="preserve"> algorithm about </w:t>
      </w:r>
      <w:r w:rsidR="00231F9B">
        <w:rPr>
          <w:sz w:val="24"/>
          <w:szCs w:val="24"/>
        </w:rPr>
        <w:t>our method</w:t>
      </w:r>
      <w:r w:rsidR="00074152">
        <w:rPr>
          <w:sz w:val="24"/>
          <w:szCs w:val="24"/>
        </w:rPr>
        <w:t xml:space="preserve"> will be</w:t>
      </w:r>
      <w:r w:rsidR="00231F9B">
        <w:rPr>
          <w:sz w:val="24"/>
          <w:szCs w:val="24"/>
        </w:rPr>
        <w:t xml:space="preserve"> fully </w:t>
      </w:r>
      <w:r w:rsidR="00CC1D5D">
        <w:rPr>
          <w:sz w:val="24"/>
          <w:szCs w:val="24"/>
        </w:rPr>
        <w:t>described.</w:t>
      </w:r>
      <w:r w:rsidRPr="00287FD7">
        <w:rPr>
          <w:sz w:val="24"/>
          <w:szCs w:val="24"/>
        </w:rPr>
        <w:t xml:space="preserve"> In Sec</w:t>
      </w:r>
      <w:r w:rsidR="00A51772">
        <w:rPr>
          <w:sz w:val="24"/>
          <w:szCs w:val="24"/>
        </w:rPr>
        <w:t xml:space="preserve"> 4</w:t>
      </w:r>
      <w:r w:rsidR="002B56B5" w:rsidRPr="00287FD7">
        <w:rPr>
          <w:sz w:val="24"/>
          <w:szCs w:val="24"/>
        </w:rPr>
        <w:t>. we report the experiments results on a series of dataset</w:t>
      </w:r>
      <w:r w:rsidR="009217D1">
        <w:rPr>
          <w:sz w:val="24"/>
          <w:szCs w:val="24"/>
        </w:rPr>
        <w:t xml:space="preserve"> to show the performance of</w:t>
      </w:r>
      <w:r w:rsidR="00252651">
        <w:rPr>
          <w:sz w:val="24"/>
          <w:szCs w:val="24"/>
        </w:rPr>
        <w:t xml:space="preserve"> the </w:t>
      </w:r>
      <w:r w:rsidR="009217D1">
        <w:rPr>
          <w:sz w:val="24"/>
          <w:szCs w:val="24"/>
        </w:rPr>
        <w:t>method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E6194B">
        <w:rPr>
          <w:sz w:val="24"/>
          <w:szCs w:val="24"/>
        </w:rPr>
        <w:t>we</w:t>
      </w:r>
      <w:r w:rsidRPr="00E6194B">
        <w:rPr>
          <w:sz w:val="24"/>
          <w:szCs w:val="24"/>
        </w:rPr>
        <w:t xml:space="preserve"> discuss propose</w:t>
      </w:r>
      <w:r w:rsidR="007151D3" w:rsidRPr="00E6194B">
        <w:rPr>
          <w:sz w:val="24"/>
          <w:szCs w:val="24"/>
        </w:rPr>
        <w:t xml:space="preserve"> research </w:t>
      </w:r>
      <w:r w:rsidR="00141358" w:rsidRPr="00E6194B">
        <w:rPr>
          <w:sz w:val="24"/>
          <w:szCs w:val="24"/>
        </w:rPr>
        <w:t>directions in the future</w:t>
      </w:r>
      <w:r w:rsidRPr="00E6194B">
        <w:rPr>
          <w:sz w:val="24"/>
          <w:szCs w:val="24"/>
        </w:rPr>
        <w:t>.</w:t>
      </w:r>
    </w:p>
    <w:p w14:paraId="39FF8C63" w14:textId="43039DF2" w:rsidR="000F0EAC" w:rsidRPr="00287FD7" w:rsidRDefault="002E3187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1C334690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w:r w:rsidR="00CD328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 xml:space="preserve">is a </w:t>
      </w:r>
      <w:r w:rsidR="002B5E58" w:rsidRPr="00287FD7">
        <w:rPr>
          <w:sz w:val="24"/>
          <w:szCs w:val="24"/>
        </w:rPr>
        <w:lastRenderedPageBreak/>
        <w:t>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E97EAE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3.25pt" o:ole="">
            <v:imagedata r:id="rId8" o:title=""/>
          </v:shape>
          <o:OLEObject Type="Embed" ProgID="Visio.Drawing.11" ShapeID="_x0000_i1025" DrawAspect="Content" ObjectID="_1614864931" r:id="rId9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3846A762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785051BA" w:rsidR="005A5449" w:rsidRDefault="00E97EAE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385C8352" w:rsidR="009F1E59" w:rsidRPr="009B7A36" w:rsidRDefault="00E97EAE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69280FF9" w:rsidR="00D20F31" w:rsidRPr="00652BDF" w:rsidRDefault="00E7269D" w:rsidP="002E2CF1">
      <w:pPr>
        <w:pStyle w:val="2"/>
        <w:spacing w:line="440" w:lineRule="exact"/>
        <w:rPr>
          <w:b w:val="0"/>
          <w:sz w:val="24"/>
          <w:szCs w:val="24"/>
        </w:rPr>
      </w:pPr>
      <w:r w:rsidRPr="00652BDF">
        <w:rPr>
          <w:b w:val="0"/>
          <w:sz w:val="24"/>
          <w:szCs w:val="24"/>
        </w:rPr>
        <w:lastRenderedPageBreak/>
        <w:t>dilated-</w:t>
      </w:r>
      <w:proofErr w:type="spellStart"/>
      <w:r w:rsidRPr="00652BDF">
        <w:rPr>
          <w:b w:val="0"/>
          <w:sz w:val="24"/>
          <w:szCs w:val="24"/>
        </w:rPr>
        <w:t>densenet</w:t>
      </w:r>
      <w:proofErr w:type="spellEnd"/>
    </w:p>
    <w:p w14:paraId="64C0E0EC" w14:textId="1A5D5C68" w:rsidR="006A418F" w:rsidRDefault="00E31DBA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r w:rsidR="005F436C">
        <w:rPr>
          <w:sz w:val="24"/>
          <w:szCs w:val="24"/>
        </w:rPr>
        <w:t>CNN</w:t>
      </w:r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3C4E5D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0330158D" w:rsidR="00470993" w:rsidRDefault="00A850D8" w:rsidP="0090346D">
      <w:r>
        <w:object w:dxaOrig="27382" w:dyaOrig="10536" w14:anchorId="5B0CF01E">
          <v:shape id="_x0000_i1026" type="#_x0000_t75" style="width:414.7pt;height:161.3pt" o:ole="">
            <v:imagedata r:id="rId10" o:title=""/>
          </v:shape>
          <o:OLEObject Type="Embed" ProgID="Visio.Drawing.11" ShapeID="_x0000_i1026" DrawAspect="Content" ObjectID="_1614864932" r:id="rId11"/>
        </w:object>
      </w:r>
    </w:p>
    <w:p w14:paraId="1BCA825D" w14:textId="2C74FD73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953241">
        <w:rPr>
          <w:b/>
          <w:szCs w:val="21"/>
        </w:rPr>
        <w:t>CNN</w:t>
      </w:r>
      <w:r w:rsidRPr="00953241">
        <w:rPr>
          <w:szCs w:val="21"/>
        </w:rPr>
        <w:t xml:space="preserve"> </w:t>
      </w:r>
      <w:r w:rsidR="00A34791">
        <w:rPr>
          <w:szCs w:val="21"/>
        </w:rPr>
        <w:t xml:space="preserve">architecture </w:t>
      </w:r>
      <w:r w:rsidRPr="00953241">
        <w:rPr>
          <w:szCs w:val="21"/>
        </w:rPr>
        <w:t xml:space="preserve">of the </w:t>
      </w:r>
      <w:r w:rsidR="008E62C9" w:rsidRPr="00953241">
        <w:rPr>
          <w:szCs w:val="21"/>
        </w:rPr>
        <w:t xml:space="preserve">mapping </w:t>
      </w:r>
      <w:r w:rsidR="00106812" w:rsidRPr="00953241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W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6016DE6" w14:textId="483758DE" w:rsidR="007E2827" w:rsidRDefault="007E2827" w:rsidP="00C823AF">
      <w:pPr>
        <w:pStyle w:val="a3"/>
        <w:ind w:left="360" w:firstLineChars="0" w:firstLine="0"/>
        <w:jc w:val="center"/>
      </w:pPr>
    </w:p>
    <w:p w14:paraId="0E591511" w14:textId="0A89ED8B" w:rsidR="006F3039" w:rsidRDefault="006F3039" w:rsidP="0073590D">
      <w:pPr>
        <w:pStyle w:val="a3"/>
        <w:ind w:left="360" w:firstLineChars="0" w:firstLine="0"/>
      </w:pPr>
    </w:p>
    <w:p w14:paraId="686AA218" w14:textId="4C91E03A" w:rsidR="006F3039" w:rsidRPr="0073590D" w:rsidRDefault="0073590D" w:rsidP="0073590D">
      <w:pPr>
        <w:pStyle w:val="2"/>
        <w:spacing w:line="440" w:lineRule="exact"/>
        <w:rPr>
          <w:b w:val="0"/>
          <w:sz w:val="24"/>
          <w:szCs w:val="24"/>
        </w:rPr>
      </w:pPr>
      <w:r w:rsidRPr="0073590D">
        <w:rPr>
          <w:b w:val="0"/>
          <w:sz w:val="24"/>
          <w:szCs w:val="24"/>
        </w:rPr>
        <w:t>The model</w:t>
      </w:r>
    </w:p>
    <w:p w14:paraId="1633D523" w14:textId="61E7A0C0" w:rsidR="0073590D" w:rsidRPr="00CE609E" w:rsidRDefault="00E84146" w:rsidP="000B66A9">
      <w:pPr>
        <w:spacing w:line="440" w:lineRule="exact"/>
        <w:jc w:val="left"/>
        <w:rPr>
          <w:sz w:val="24"/>
          <w:szCs w:val="24"/>
        </w:rPr>
      </w:pPr>
      <w:r w:rsidRPr="00CE609E">
        <w:rPr>
          <w:sz w:val="24"/>
          <w:szCs w:val="24"/>
        </w:rPr>
        <w:t xml:space="preserve">The output of prototypical network is SoftMax over the distance, </w:t>
      </w:r>
      <w:r>
        <w:rPr>
          <w:sz w:val="24"/>
          <w:szCs w:val="24"/>
        </w:rPr>
        <w:t xml:space="preserve">it is </w:t>
      </w:r>
      <w:r w:rsidR="0073590D" w:rsidRPr="00CE609E">
        <w:rPr>
          <w:sz w:val="24"/>
          <w:szCs w:val="24"/>
        </w:rPr>
        <w:t>define</w:t>
      </w:r>
      <w:r>
        <w:rPr>
          <w:sz w:val="24"/>
          <w:szCs w:val="24"/>
        </w:rPr>
        <w:t>d</w:t>
      </w:r>
      <w:r w:rsidR="0073590D" w:rsidRPr="00CE609E">
        <w:rPr>
          <w:sz w:val="24"/>
          <w:szCs w:val="24"/>
        </w:rPr>
        <w:t xml:space="preserve"> as a:</w:t>
      </w:r>
    </w:p>
    <w:p w14:paraId="5D84610D" w14:textId="77777777" w:rsidR="0073590D" w:rsidRPr="00CE609E" w:rsidRDefault="0073590D" w:rsidP="000B66A9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4168C3C1" w:rsidR="0073590D" w:rsidRDefault="0073590D" w:rsidP="000B66A9">
      <w:pPr>
        <w:pStyle w:val="a3"/>
        <w:ind w:left="360" w:firstLineChars="0" w:firstLine="0"/>
        <w:jc w:val="left"/>
      </w:pPr>
      <w:r w:rsidRPr="00CE609E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 xml:space="preserve">is the </w:t>
      </w:r>
      <w:r>
        <w:rPr>
          <w:sz w:val="24"/>
          <w:szCs w:val="24"/>
        </w:rPr>
        <w:t>prototypical of the model</w:t>
      </w:r>
      <w:r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CE609E">
        <w:rPr>
          <w:sz w:val="24"/>
          <w:szCs w:val="24"/>
        </w:rPr>
        <w:t xml:space="preserve"> is the </w:t>
      </w:r>
      <w:r w:rsidRPr="00CE609E">
        <w:rPr>
          <w:sz w:val="24"/>
          <w:szCs w:val="24"/>
        </w:rPr>
        <w:lastRenderedPageBreak/>
        <w:t xml:space="preserve">train feature image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CE609E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>is the parameter of embedding function</w:t>
      </w:r>
      <w:r w:rsidR="00681E4E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CE609E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CE609E">
        <w:rPr>
          <w:sz w:val="24"/>
          <w:szCs w:val="24"/>
        </w:rPr>
        <w:t xml:space="preserve">can be solved </w:t>
      </w:r>
      <w:r w:rsidRPr="00CE609E">
        <w:rPr>
          <w:rFonts w:hint="eastAsia"/>
          <w:sz w:val="24"/>
          <w:szCs w:val="24"/>
        </w:rPr>
        <w:t>v</w:t>
      </w:r>
      <w:r w:rsidRPr="00CE609E">
        <w:rPr>
          <w:sz w:val="24"/>
          <w:szCs w:val="24"/>
        </w:rPr>
        <w:t xml:space="preserve">ia SGD optimization. For the sake of </w:t>
      </w:r>
      <w:r w:rsidR="007D74F0">
        <w:rPr>
          <w:sz w:val="24"/>
          <w:szCs w:val="24"/>
        </w:rPr>
        <w:t>extend</w:t>
      </w:r>
      <w:r w:rsidR="00996FF3">
        <w:rPr>
          <w:sz w:val="24"/>
          <w:szCs w:val="24"/>
        </w:rPr>
        <w:t>ing</w:t>
      </w:r>
      <w:r w:rsidR="007D74F0">
        <w:rPr>
          <w:sz w:val="24"/>
          <w:szCs w:val="24"/>
        </w:rPr>
        <w:t xml:space="preserve"> </w:t>
      </w:r>
      <w:r w:rsidR="00B93B0D">
        <w:rPr>
          <w:sz w:val="24"/>
          <w:szCs w:val="24"/>
        </w:rPr>
        <w:t xml:space="preserve">the </w:t>
      </w:r>
      <w:r w:rsidR="007D74F0">
        <w:rPr>
          <w:sz w:val="24"/>
          <w:szCs w:val="24"/>
        </w:rPr>
        <w:t xml:space="preserve">receptive filed of the </w:t>
      </w:r>
      <w:r w:rsidR="00B93B0D">
        <w:rPr>
          <w:sz w:val="24"/>
          <w:szCs w:val="24"/>
        </w:rPr>
        <w:t>feature point</w:t>
      </w:r>
      <w:r w:rsidR="00626426">
        <w:rPr>
          <w:sz w:val="24"/>
          <w:szCs w:val="24"/>
        </w:rPr>
        <w:t xml:space="preserve"> and diversity feature representation</w:t>
      </w:r>
      <w:r w:rsidRPr="00CE609E">
        <w:rPr>
          <w:sz w:val="24"/>
          <w:szCs w:val="24"/>
        </w:rPr>
        <w:t>,</w:t>
      </w:r>
      <w:r w:rsidR="00B8090F">
        <w:rPr>
          <w:sz w:val="24"/>
          <w:szCs w:val="24"/>
        </w:rPr>
        <w:t xml:space="preserve"> we had introduced the </w:t>
      </w:r>
      <w:r w:rsidR="00CD6D67">
        <w:rPr>
          <w:sz w:val="24"/>
          <w:szCs w:val="24"/>
        </w:rPr>
        <w:t>dilated</w:t>
      </w:r>
      <w:r w:rsidR="00287C77">
        <w:rPr>
          <w:sz w:val="24"/>
          <w:szCs w:val="24"/>
        </w:rPr>
        <w:t xml:space="preserve">-dense layers to </w:t>
      </w:r>
      <w:r w:rsidR="00A4679B">
        <w:rPr>
          <w:sz w:val="24"/>
          <w:szCs w:val="24"/>
        </w:rPr>
        <w:t>construct the embedding function</w:t>
      </w:r>
      <w:r w:rsidR="00626426">
        <w:rPr>
          <w:sz w:val="24"/>
          <w:szCs w:val="24"/>
        </w:rPr>
        <w:t>.</w:t>
      </w:r>
    </w:p>
    <w:p w14:paraId="463B3944" w14:textId="43A9559D" w:rsidR="006F3039" w:rsidRDefault="006F3039" w:rsidP="006F3039">
      <w:pPr>
        <w:pStyle w:val="a3"/>
        <w:ind w:left="360" w:firstLineChars="0" w:firstLine="0"/>
      </w:pPr>
      <w:r w:rsidRPr="00290448">
        <w:rPr>
          <w:b/>
        </w:rPr>
        <w:t xml:space="preserve">Inference phase: </w:t>
      </w:r>
      <w:r>
        <w:t>the inference phase of our model is</w:t>
      </w:r>
      <w:r w:rsidR="00DC3A1C">
        <w:t xml:space="preserve"> </w:t>
      </w:r>
      <w:r w:rsidR="00A40AF3">
        <w:t xml:space="preserve">similar to the </w:t>
      </w:r>
      <w:r w:rsidR="0037305A">
        <w:t xml:space="preserve">nearest </w:t>
      </w:r>
      <w:r w:rsidR="000609D8">
        <w:t xml:space="preserve">neighbor. </w:t>
      </w:r>
      <w:r w:rsidR="00DE5195">
        <w:t xml:space="preserve">Testing </w:t>
      </w:r>
      <w:r w:rsidR="00652956">
        <w:t>samples</w:t>
      </w:r>
      <w:r w:rsidR="0053441F">
        <w:t xml:space="preserve"> </w:t>
      </w:r>
      <w:r w:rsidR="00872E86">
        <w:t>are</w:t>
      </w:r>
      <w:r w:rsidR="0053441F">
        <w:t xml:space="preserve"> divided into </w:t>
      </w:r>
      <w:r w:rsidR="00941C39">
        <w:t xml:space="preserve">the support and </w:t>
      </w:r>
      <w:r w:rsidR="00662BBC">
        <w:t>test</w:t>
      </w:r>
      <w:r w:rsidR="00941C39">
        <w:t xml:space="preserve"> </w:t>
      </w:r>
      <w:r w:rsidR="00A24C83">
        <w:t>set</w:t>
      </w:r>
      <w:r w:rsidR="00A77D7D">
        <w:t>s</w:t>
      </w:r>
      <w:r w:rsidR="00B94D02">
        <w:t>.</w:t>
      </w:r>
      <w:r w:rsidR="00D9676E">
        <w:t xml:space="preserve"> samples from </w:t>
      </w:r>
      <w:r w:rsidR="00BB14D8">
        <w:t xml:space="preserve">support </w:t>
      </w:r>
      <w:r w:rsidR="00CF6E59">
        <w:t>set</w:t>
      </w:r>
      <w:r w:rsidR="00BB14D8"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>,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k</m:t>
                </m:r>
              </m:sup>
            </m:sSup>
          </m:e>
        </m:d>
      </m:oMath>
      <w:r w:rsidR="003C438D">
        <w:t xml:space="preserve"> </w:t>
      </w:r>
      <w:r w:rsidR="00BB14D8">
        <w:t>w</w:t>
      </w:r>
      <w:r w:rsidR="005037F2">
        <w:t xml:space="preserve">ill </w:t>
      </w:r>
      <w:r w:rsidR="00C746D9">
        <w:t xml:space="preserve">be </w:t>
      </w:r>
      <w:r w:rsidR="00D67754">
        <w:t xml:space="preserve">mapped into </w:t>
      </w:r>
      <w:r w:rsidR="00C7313D">
        <w:t>embedding space by</w:t>
      </w:r>
      <w:r w:rsidR="0053441F">
        <w:t xml:space="preserve">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FD6DD4" w:rsidRPr="00FD6DD4">
        <w:rPr>
          <w:szCs w:val="21"/>
        </w:rPr>
        <w:t xml:space="preserve">. </w:t>
      </w:r>
      <w:r w:rsidR="00AF2DF8">
        <w:rPr>
          <w:szCs w:val="21"/>
        </w:rPr>
        <w:t>T</w:t>
      </w:r>
      <w:r w:rsidR="003F223E">
        <w:rPr>
          <w:szCs w:val="21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>
        <w:rPr>
          <w:rFonts w:hint="eastAsia"/>
          <w:b/>
          <w:sz w:val="24"/>
          <w:szCs w:val="24"/>
        </w:rPr>
        <w:t xml:space="preserve"> </w:t>
      </w:r>
      <w:r w:rsidR="003F223E">
        <w:rPr>
          <w:szCs w:val="21"/>
        </w:rPr>
        <w:t xml:space="preserve">of our model is </w:t>
      </w:r>
      <w:r w:rsidR="00984BA2">
        <w:rPr>
          <w:szCs w:val="21"/>
        </w:rPr>
        <w:t xml:space="preserve">estimated by </w:t>
      </w:r>
      <w:r w:rsidR="003F223E">
        <w:rPr>
          <w:szCs w:val="21"/>
        </w:rPr>
        <w:t>t</w:t>
      </w:r>
      <w:r w:rsidR="001C21E9">
        <w:rPr>
          <w:szCs w:val="21"/>
        </w:rPr>
        <w:t>he me</w:t>
      </w:r>
      <w:r w:rsidR="008C33A2">
        <w:rPr>
          <w:szCs w:val="21"/>
        </w:rPr>
        <w:t xml:space="preserve">an of </w:t>
      </w:r>
      <w:r w:rsidR="00A260CB">
        <w:rPr>
          <w:szCs w:val="21"/>
        </w:rPr>
        <w:t xml:space="preserve">different class of </w:t>
      </w:r>
      <w:r w:rsidR="00034828">
        <w:rPr>
          <w:szCs w:val="21"/>
        </w:rPr>
        <w:t>mapped support sample</w:t>
      </w:r>
      <w:r w:rsidR="002600E5">
        <w:rPr>
          <w:szCs w:val="21"/>
        </w:rPr>
        <w:t>s</w:t>
      </w:r>
      <w:r w:rsidR="003F223E">
        <w:rPr>
          <w:szCs w:val="21"/>
        </w:rPr>
        <w:t xml:space="preserve">. </w:t>
      </w:r>
      <w:r w:rsidR="00662BBC">
        <w:rPr>
          <w:szCs w:val="21"/>
        </w:rPr>
        <w:t>When a sample from test</w:t>
      </w:r>
      <w:r w:rsidR="00D36B14">
        <w:rPr>
          <w:szCs w:val="21"/>
        </w:rPr>
        <w:t xml:space="preserve"> </w:t>
      </w:r>
      <w:r w:rsidR="005A6791">
        <w:rPr>
          <w:szCs w:val="21"/>
        </w:rPr>
        <w:t xml:space="preserve">set </w:t>
      </w:r>
      <w:r w:rsidR="00D36B14">
        <w:rPr>
          <w:szCs w:val="21"/>
        </w:rPr>
        <w:t>is feed into our model</w:t>
      </w:r>
      <w:r w:rsidR="00244649">
        <w:rPr>
          <w:szCs w:val="21"/>
        </w:rPr>
        <w:t xml:space="preserve">, </w:t>
      </w:r>
      <w:r w:rsidR="008E0804">
        <w:rPr>
          <w:szCs w:val="21"/>
        </w:rPr>
        <w:t xml:space="preserve">it will be mapped by same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8E0804" w:rsidRPr="002D0635">
        <w:rPr>
          <w:rFonts w:hint="eastAsia"/>
          <w:szCs w:val="21"/>
        </w:rPr>
        <w:t>.</w:t>
      </w:r>
      <w:r w:rsidR="002D0635">
        <w:rPr>
          <w:b/>
          <w:szCs w:val="21"/>
        </w:rPr>
        <w:t xml:space="preserve"> </w:t>
      </w:r>
      <w:r w:rsidR="004153DF" w:rsidRPr="004153DF">
        <w:rPr>
          <w:szCs w:val="21"/>
        </w:rPr>
        <w:t>the</w:t>
      </w:r>
      <w:r w:rsidR="004153DF">
        <w:rPr>
          <w:szCs w:val="21"/>
        </w:rPr>
        <w:t xml:space="preserve">n the </w:t>
      </w:r>
      <w:r w:rsidR="00F9514C">
        <w:rPr>
          <w:szCs w:val="21"/>
        </w:rPr>
        <w:t xml:space="preserve">assignment of the </w:t>
      </w:r>
      <w:r w:rsidR="00974C90">
        <w:rPr>
          <w:szCs w:val="21"/>
        </w:rPr>
        <w:t>sample</w:t>
      </w:r>
      <w:r w:rsidR="00F9514C">
        <w:rPr>
          <w:szCs w:val="21"/>
        </w:rPr>
        <w:t xml:space="preserve"> is depended on the </w:t>
      </w:r>
      <w:r w:rsidR="00BA3810">
        <w:rPr>
          <w:szCs w:val="21"/>
        </w:rPr>
        <w:t xml:space="preserve">model </w:t>
      </w:r>
      <w:r w:rsidR="004A7958">
        <w:rPr>
          <w:szCs w:val="21"/>
        </w:rPr>
        <w:t xml:space="preserve">prototypes, </w:t>
      </w:r>
      <w:r w:rsidR="00FB0936">
        <w:rPr>
          <w:szCs w:val="21"/>
        </w:rPr>
        <w:t>from</w:t>
      </w:r>
      <w:r w:rsidR="004A7958">
        <w:rPr>
          <w:szCs w:val="21"/>
        </w:rPr>
        <w:t xml:space="preserve"> who</w:t>
      </w:r>
      <w:r w:rsidR="00FB052A">
        <w:rPr>
          <w:szCs w:val="21"/>
        </w:rPr>
        <w:t>m</w:t>
      </w:r>
      <w:r w:rsidR="00FD5FD1">
        <w:rPr>
          <w:szCs w:val="21"/>
        </w:rPr>
        <w:t xml:space="preserve"> it</w:t>
      </w:r>
      <w:r w:rsidR="004A7958">
        <w:rPr>
          <w:szCs w:val="21"/>
        </w:rPr>
        <w:t xml:space="preserve"> had short</w:t>
      </w:r>
      <w:r w:rsidR="009C36A0">
        <w:rPr>
          <w:szCs w:val="21"/>
        </w:rPr>
        <w:t>est</w:t>
      </w:r>
      <w:r w:rsidR="004A7958">
        <w:rPr>
          <w:szCs w:val="21"/>
        </w:rPr>
        <w:t xml:space="preserve"> distance.</w:t>
      </w:r>
      <w:r w:rsidR="00267C9D">
        <w:rPr>
          <w:szCs w:val="21"/>
        </w:rPr>
        <w:t xml:space="preserve"> The algorithm 1 </w:t>
      </w:r>
      <w:r w:rsidR="00517F64">
        <w:rPr>
          <w:szCs w:val="21"/>
        </w:rPr>
        <w:t xml:space="preserve">is </w:t>
      </w:r>
      <w:r w:rsidR="006F400D">
        <w:rPr>
          <w:szCs w:val="21"/>
        </w:rPr>
        <w:t xml:space="preserve">a </w:t>
      </w:r>
      <w:r w:rsidR="00517F64">
        <w:rPr>
          <w:szCs w:val="21"/>
        </w:rPr>
        <w:t xml:space="preserve">brief </w:t>
      </w:r>
      <w:r w:rsidR="00267C9D">
        <w:rPr>
          <w:szCs w:val="21"/>
        </w:rPr>
        <w:t xml:space="preserve">descript </w:t>
      </w:r>
      <w:r w:rsidR="00517F64">
        <w:rPr>
          <w:szCs w:val="21"/>
        </w:rPr>
        <w:t xml:space="preserve">of the </w:t>
      </w:r>
      <w:r w:rsidR="00F549A4">
        <w:rPr>
          <w:szCs w:val="21"/>
        </w:rPr>
        <w:t xml:space="preserve">inference </w:t>
      </w:r>
      <w:r w:rsidR="007D50BB">
        <w:rPr>
          <w:szCs w:val="21"/>
        </w:rPr>
        <w:t>phase.</w:t>
      </w:r>
      <w:r w:rsidR="00AA3A85">
        <w:rPr>
          <w:szCs w:val="21"/>
        </w:rPr>
        <w:t xml:space="preserve"> </w:t>
      </w:r>
    </w:p>
    <w:p w14:paraId="3CC1A48D" w14:textId="57163001" w:rsidR="00C823AF" w:rsidRDefault="00BD2933" w:rsidP="00C823AF">
      <w:pPr>
        <w:pStyle w:val="a3"/>
        <w:ind w:left="360" w:firstLineChars="0" w:firstLine="0"/>
        <w:jc w:val="center"/>
      </w:pPr>
      <w:r>
        <w:object w:dxaOrig="7814" w:dyaOrig="3189" w14:anchorId="1F0AB209">
          <v:shape id="_x0000_i1027" type="#_x0000_t75" style="width:369.8pt;height:151.5pt" o:ole="">
            <v:imagedata r:id="rId12" o:title=""/>
          </v:shape>
          <o:OLEObject Type="Embed" ProgID="Visio.Drawing.11" ShapeID="_x0000_i1027" DrawAspect="Content" ObjectID="_1614864933" r:id="rId13"/>
        </w:object>
      </w:r>
    </w:p>
    <w:p w14:paraId="6BD29009" w14:textId="640327EE" w:rsidR="00C823AF" w:rsidRDefault="008C4151" w:rsidP="00232CFE">
      <w:pPr>
        <w:pStyle w:val="a3"/>
        <w:ind w:left="360" w:firstLineChars="0" w:firstLine="0"/>
        <w:jc w:val="left"/>
      </w:pPr>
      <w:r>
        <w:t xml:space="preserve">Figure3. </w:t>
      </w:r>
      <w:r w:rsidR="00C823AF">
        <w:t>The structure of the skeleton-based action recognition model</w:t>
      </w:r>
      <w:r w:rsidR="00C7190F">
        <w:t xml:space="preserve">. </w:t>
      </w:r>
      <w:r w:rsidR="0088581A">
        <w:t xml:space="preserve">The sample x is assigned to the class, who had </w:t>
      </w:r>
      <w:r w:rsidR="00EA44F2">
        <w:t>shortest</w:t>
      </w:r>
      <w:r w:rsidR="0088581A">
        <w:t xml:space="preserve"> distance from it</w:t>
      </w:r>
    </w:p>
    <w:p w14:paraId="681FCF11" w14:textId="77777777" w:rsidR="00232CFE" w:rsidRDefault="00232CFE" w:rsidP="00232CFE">
      <w:pPr>
        <w:pStyle w:val="a3"/>
        <w:ind w:left="360" w:firstLineChars="0" w:firstLine="0"/>
        <w:jc w:val="left"/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14:paraId="384CAC1A" w14:textId="77777777" w:rsidTr="009B419B">
        <w:tc>
          <w:tcPr>
            <w:tcW w:w="8296" w:type="dxa"/>
          </w:tcPr>
          <w:p w14:paraId="5EA6991C" w14:textId="4BC37F1E" w:rsidR="00060ECE" w:rsidRPr="00B7219E" w:rsidRDefault="00060ECE" w:rsidP="009B419B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Algorithm 1: the </w:t>
            </w:r>
            <w:r w:rsidR="006C2D03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ference</w:t>
            </w: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action recognition model.</w:t>
            </w:r>
          </w:p>
        </w:tc>
      </w:tr>
      <w:tr w:rsidR="00060ECE" w14:paraId="66E15D95" w14:textId="77777777" w:rsidTr="009B419B">
        <w:tc>
          <w:tcPr>
            <w:tcW w:w="8296" w:type="dxa"/>
          </w:tcPr>
          <w:p w14:paraId="20C56E00" w14:textId="0CE8E4F4" w:rsidR="00981F43" w:rsidRPr="00B7219E" w:rsidRDefault="00981F43" w:rsidP="00981F43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classes of </w:t>
            </w:r>
            <w:r w:rsidR="00A51A4C">
              <w:rPr>
                <w:szCs w:val="21"/>
              </w:rPr>
              <w:t xml:space="preserve">support </w:t>
            </w:r>
            <w:r>
              <w:rPr>
                <w:szCs w:val="21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 xml:space="preserve"> where</w:t>
            </w:r>
            <w:r w:rsidR="004D617A">
              <w:rPr>
                <w:szCs w:val="21"/>
              </w:rPr>
              <w:t xml:space="preserve"> each</w:t>
            </w:r>
            <w:r>
              <w:rPr>
                <w:szCs w:val="21"/>
              </w:rPr>
              <w:t xml:space="preserve"> class of </w:t>
            </w:r>
            <w:r w:rsidR="004C7855">
              <w:rPr>
                <w:szCs w:val="21"/>
              </w:rPr>
              <w:t>support</w:t>
            </w:r>
            <w:r>
              <w:rPr>
                <w:szCs w:val="21"/>
              </w:rPr>
              <w:t xml:space="preserve"> set </w:t>
            </w:r>
            <w:r w:rsidR="003C6F91">
              <w:rPr>
                <w:szCs w:val="21"/>
              </w:rPr>
              <w:t>contains</w:t>
            </w:r>
            <w:r w:rsidR="00E74ACB">
              <w:rPr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71153C">
              <w:rPr>
                <w:rFonts w:hint="eastAsia"/>
                <w:szCs w:val="21"/>
              </w:rPr>
              <w:t xml:space="preserve"> </w:t>
            </w:r>
            <w:r w:rsidR="00EA4315">
              <w:rPr>
                <w:szCs w:val="21"/>
              </w:rPr>
              <w:t>l</w:t>
            </w:r>
            <w:r>
              <w:rPr>
                <w:szCs w:val="21"/>
              </w:rPr>
              <w:t>abeled</w:t>
            </w:r>
            <w:r w:rsidR="00DE7D23">
              <w:rPr>
                <w:szCs w:val="21"/>
              </w:rPr>
              <w:t xml:space="preserve"> sample</w:t>
            </w:r>
            <w:r w:rsidR="00E74ACB">
              <w:rPr>
                <w:szCs w:val="21"/>
              </w:rPr>
              <w:t>s</w:t>
            </w:r>
            <w:r w:rsidRPr="00B7219E">
              <w:rPr>
                <w:szCs w:val="21"/>
              </w:rPr>
              <w:t>.</w:t>
            </w:r>
            <w:r w:rsidR="005E5656">
              <w:rPr>
                <w:szCs w:val="21"/>
              </w:rPr>
              <w:t xml:space="preserve"> </w:t>
            </w:r>
            <w:r w:rsidR="003F6AB1">
              <w:rPr>
                <w:szCs w:val="21"/>
              </w:rPr>
              <w:t xml:space="preserve">the </w:t>
            </w:r>
            <w:r w:rsidR="00070553">
              <w:rPr>
                <w:szCs w:val="21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61968092" w14:textId="77777777" w:rsidR="00060ECE" w:rsidRDefault="00981F43" w:rsidP="00C42AE5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>
              <w:rPr>
                <w:b/>
                <w:szCs w:val="21"/>
              </w:rPr>
              <w:t xml:space="preserve"> </w:t>
            </w:r>
            <w:r w:rsidR="00475E05">
              <w:rPr>
                <w:b/>
                <w:szCs w:val="21"/>
              </w:rPr>
              <w:t xml:space="preserve"> </w:t>
            </w:r>
            <w:r w:rsidR="00475E05" w:rsidRPr="00B95924">
              <w:rPr>
                <w:szCs w:val="21"/>
              </w:rPr>
              <w:t>the assignment of unla</w:t>
            </w:r>
            <w:r w:rsidR="00475E05">
              <w:rPr>
                <w:szCs w:val="21"/>
              </w:rPr>
              <w:t xml:space="preserve">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0A08668D" w14:textId="77777777" w:rsidR="00944915" w:rsidRDefault="00944915" w:rsidP="00944915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F52EB16" w14:textId="6A18DCF4" w:rsidR="00944915" w:rsidRPr="00E304CE" w:rsidRDefault="00E97EAE" w:rsidP="00944915">
            <w:pPr>
              <w:ind w:leftChars="245" w:left="514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944915">
              <w:rPr>
                <w:rFonts w:hint="eastAsia"/>
                <w:b/>
                <w:szCs w:val="21"/>
              </w:rPr>
              <w:t xml:space="preserve"> </w:t>
            </w:r>
          </w:p>
          <w:p w14:paraId="2B11B037" w14:textId="60531694" w:rsidR="00944915" w:rsidRPr="00B342E0" w:rsidRDefault="00E97EAE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42AAC60E" w14:textId="6FA05173" w:rsidR="00B342E0" w:rsidRPr="006E5E9C" w:rsidRDefault="00E97EAE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5327CB1" w14:textId="30971D3A" w:rsidR="00320EE6" w:rsidRDefault="00944915" w:rsidP="009449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0490C6B" w14:textId="2D15065E" w:rsidR="00610B03" w:rsidRPr="00CB102D" w:rsidRDefault="00E97EAE" w:rsidP="00944915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Encode</m:t>
                </m:r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4A05B21" w14:textId="3FED58D6" w:rsidR="00911604" w:rsidRPr="00CB102D" w:rsidRDefault="00E97EAE" w:rsidP="00911604">
            <w:pPr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34C39533" w14:textId="626529A9" w:rsidR="004A4E11" w:rsidRPr="00CB102D" w:rsidRDefault="00E97EAE" w:rsidP="004A4E11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w:rPr>
                    <w:rFonts w:ascii="Cambria Math" w:hAnsi="Cambria Math" w:hint="eastAsia"/>
                    <w:szCs w:val="21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448C604" w14:textId="39B9B084" w:rsidR="00320EE6" w:rsidRPr="0080174C" w:rsidRDefault="00E97EAE" w:rsidP="000125E7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Cs w:val="21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Cs w:val="21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Cs w:val="21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1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6DAE9C14" w14:textId="77777777" w:rsidR="00060ECE" w:rsidRDefault="00060ECE" w:rsidP="00060ECE">
      <w:pPr>
        <w:pStyle w:val="a3"/>
        <w:ind w:left="360" w:firstLineChars="0" w:firstLine="0"/>
      </w:pP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 xml:space="preserve"> </w:t>
      </w:r>
    </w:p>
    <w:p w14:paraId="309CFECF" w14:textId="2BE6F028" w:rsidR="004B3CFD" w:rsidRDefault="00DC3A1C" w:rsidP="00FD2373">
      <w:pPr>
        <w:spacing w:line="440" w:lineRule="exact"/>
        <w:rPr>
          <w:sz w:val="24"/>
          <w:szCs w:val="24"/>
        </w:rPr>
      </w:pPr>
      <w:r w:rsidRPr="00290448">
        <w:rPr>
          <w:b/>
          <w:sz w:val="24"/>
          <w:szCs w:val="24"/>
        </w:rPr>
        <w:t>Training Phase:</w:t>
      </w:r>
      <w:r>
        <w:rPr>
          <w:sz w:val="24"/>
          <w:szCs w:val="24"/>
        </w:rPr>
        <w:t xml:space="preserve"> </w:t>
      </w:r>
      <w:r w:rsidR="00FF5961" w:rsidRPr="000A287B">
        <w:rPr>
          <w:szCs w:val="21"/>
        </w:rPr>
        <w:t xml:space="preserve">the </w:t>
      </w:r>
      <w:r w:rsidR="00AE4AA1" w:rsidRPr="000A287B">
        <w:rPr>
          <w:szCs w:val="21"/>
        </w:rPr>
        <w:t xml:space="preserve">training </w:t>
      </w:r>
      <w:r w:rsidR="00FF5961" w:rsidRPr="000A287B">
        <w:rPr>
          <w:szCs w:val="21"/>
        </w:rPr>
        <w:t xml:space="preserve">algorithm of the </w:t>
      </w:r>
      <w:r w:rsidR="00AC1625" w:rsidRPr="000A287B">
        <w:rPr>
          <w:szCs w:val="21"/>
        </w:rPr>
        <w:t xml:space="preserve">skeleton-based action recognition </w:t>
      </w:r>
      <w:r w:rsidR="00D726BB" w:rsidRPr="000A287B">
        <w:rPr>
          <w:szCs w:val="21"/>
        </w:rPr>
        <w:t>method</w:t>
      </w:r>
      <w:r w:rsidR="00BF2EB1" w:rsidRPr="000A287B">
        <w:rPr>
          <w:szCs w:val="21"/>
        </w:rPr>
        <w:t xml:space="preserve"> </w:t>
      </w:r>
      <w:r w:rsidR="002B517A" w:rsidRPr="000A287B">
        <w:rPr>
          <w:rFonts w:hint="eastAsia"/>
          <w:szCs w:val="21"/>
        </w:rPr>
        <w:t>is</w:t>
      </w:r>
      <w:r w:rsidR="002B517A" w:rsidRPr="000A287B">
        <w:rPr>
          <w:szCs w:val="21"/>
        </w:rPr>
        <w:t xml:space="preserve"> provide</w:t>
      </w:r>
      <w:r w:rsidR="00CF6DC8" w:rsidRPr="000A287B">
        <w:rPr>
          <w:szCs w:val="21"/>
        </w:rPr>
        <w:t>d</w:t>
      </w:r>
      <w:r w:rsidR="002B517A" w:rsidRPr="000A287B">
        <w:rPr>
          <w:szCs w:val="21"/>
        </w:rPr>
        <w:t xml:space="preserve"> in algorithm </w:t>
      </w:r>
      <w:r w:rsidR="005652E8" w:rsidRPr="000A287B">
        <w:rPr>
          <w:szCs w:val="21"/>
        </w:rPr>
        <w:t>2</w:t>
      </w:r>
      <w:r w:rsidR="00AE4560" w:rsidRPr="000A287B">
        <w:rPr>
          <w:szCs w:val="21"/>
        </w:rPr>
        <w:t>.</w:t>
      </w:r>
      <w:r w:rsidR="0043773A" w:rsidRPr="000A287B">
        <w:rPr>
          <w:szCs w:val="21"/>
        </w:rPr>
        <w:t xml:space="preserve"> </w:t>
      </w:r>
      <w:r w:rsidR="003F5DB9" w:rsidRPr="000A287B">
        <w:rPr>
          <w:szCs w:val="21"/>
        </w:rPr>
        <w:t xml:space="preserve">The </w:t>
      </w:r>
      <w:r w:rsidR="00F9048D" w:rsidRPr="000A287B">
        <w:rPr>
          <w:szCs w:val="21"/>
        </w:rPr>
        <w:t xml:space="preserve">purpose of our training is to </w:t>
      </w:r>
      <w:r w:rsidR="00E832D2" w:rsidRPr="000A287B">
        <w:rPr>
          <w:szCs w:val="21"/>
        </w:rPr>
        <w:t xml:space="preserve">address the </w:t>
      </w:r>
      <w:r w:rsidR="002E711B" w:rsidRPr="000A287B">
        <w:rPr>
          <w:szCs w:val="21"/>
        </w:rPr>
        <w:t>parameter</w:t>
      </w:r>
      <w:r w:rsidR="00874DEE" w:rsidRPr="000A287B">
        <w:rPr>
          <w:szCs w:val="21"/>
        </w:rPr>
        <w:t>s</w:t>
      </w:r>
      <w:r w:rsidR="002E711B" w:rsidRPr="000A287B">
        <w:rPr>
          <w:szCs w:val="21"/>
        </w:rPr>
        <w:t xml:space="preserve">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9F5629" w:rsidRPr="0065468D">
        <w:rPr>
          <w:szCs w:val="21"/>
        </w:rPr>
        <w:t xml:space="preserve">. </w:t>
      </w:r>
      <w:r w:rsidR="007504BB">
        <w:rPr>
          <w:szCs w:val="21"/>
        </w:rPr>
        <w:t xml:space="preserve">the training samples </w:t>
      </w:r>
      <w:r w:rsidR="00D151DE">
        <w:rPr>
          <w:szCs w:val="21"/>
        </w:rPr>
        <w:t>are</w:t>
      </w:r>
      <w:r w:rsidR="007504BB">
        <w:rPr>
          <w:szCs w:val="21"/>
        </w:rPr>
        <w:t xml:space="preserve"> divided into </w:t>
      </w:r>
      <w:r w:rsidR="0037376C">
        <w:rPr>
          <w:szCs w:val="21"/>
        </w:rPr>
        <w:t xml:space="preserve">support and </w:t>
      </w:r>
      <w:r w:rsidR="00A62C5B">
        <w:rPr>
          <w:szCs w:val="21"/>
        </w:rPr>
        <w:t>query sets.</w:t>
      </w:r>
      <w:r w:rsidR="000A287B">
        <w:rPr>
          <w:szCs w:val="21"/>
        </w:rPr>
        <w:t xml:space="preserve"> </w:t>
      </w:r>
      <w:r w:rsidR="007004AB">
        <w:rPr>
          <w:szCs w:val="21"/>
        </w:rPr>
        <w:t xml:space="preserve">Analogy to the inference, </w:t>
      </w:r>
      <w:r w:rsidR="00FD70BE">
        <w:rPr>
          <w:szCs w:val="21"/>
        </w:rPr>
        <w:t>support sets is used to calculate the prototype of classes.</w:t>
      </w:r>
      <w:r w:rsidR="00AD56DE">
        <w:rPr>
          <w:szCs w:val="21"/>
        </w:rPr>
        <w:t xml:space="preserve"> </w:t>
      </w:r>
      <w:r w:rsidR="0082624A">
        <w:rPr>
          <w:szCs w:val="21"/>
        </w:rPr>
        <w:t xml:space="preserve">The query sets, </w:t>
      </w:r>
      <w:r w:rsidR="002C402F">
        <w:rPr>
          <w:szCs w:val="21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2C402F">
        <w:rPr>
          <w:szCs w:val="21"/>
        </w:rPr>
        <w:t>.</w:t>
      </w:r>
      <w:r w:rsidR="009D4A2D">
        <w:rPr>
          <w:szCs w:val="21"/>
        </w:rPr>
        <w:t xml:space="preserve"> </w:t>
      </w:r>
      <w:r w:rsidR="00B45E98">
        <w:rPr>
          <w:szCs w:val="21"/>
        </w:rPr>
        <w:t xml:space="preserve">Figure 4 </w:t>
      </w:r>
      <w:r w:rsidR="00872290">
        <w:rPr>
          <w:szCs w:val="21"/>
        </w:rPr>
        <w:t xml:space="preserve">illustrate the </w:t>
      </w:r>
      <w:r w:rsidR="000D4118">
        <w:rPr>
          <w:szCs w:val="21"/>
        </w:rPr>
        <w:t xml:space="preserve">detail </w:t>
      </w:r>
      <w:r w:rsidR="00872290">
        <w:rPr>
          <w:szCs w:val="21"/>
        </w:rPr>
        <w:t xml:space="preserve">computation of the </w:t>
      </w:r>
      <w:r w:rsidR="00B45E98">
        <w:rPr>
          <w:szCs w:val="21"/>
        </w:rPr>
        <w:t>cross-entropy</w:t>
      </w:r>
      <w:r w:rsidR="00195B8D">
        <w:rPr>
          <w:szCs w:val="21"/>
        </w:rPr>
        <w:t xml:space="preserve"> </w:t>
      </w:r>
      <w:r w:rsidR="008D1AB4">
        <w:rPr>
          <w:szCs w:val="21"/>
        </w:rPr>
        <w:t>loss of</w:t>
      </w:r>
      <w:r w:rsidR="002875BA">
        <w:rPr>
          <w:szCs w:val="21"/>
        </w:rPr>
        <w:t xml:space="preserve"> the</w:t>
      </w:r>
      <w:r w:rsidR="008D1AB4">
        <w:rPr>
          <w:szCs w:val="21"/>
        </w:rPr>
        <w:t xml:space="preserve"> </w:t>
      </w:r>
      <w:r w:rsidR="009B57D8">
        <w:rPr>
          <w:szCs w:val="21"/>
        </w:rPr>
        <w:t>model</w:t>
      </w:r>
      <w:r w:rsidR="002875BA">
        <w:rPr>
          <w:szCs w:val="21"/>
        </w:rPr>
        <w:t xml:space="preserve">. </w:t>
      </w:r>
      <w:r w:rsidR="00123BCD">
        <w:rPr>
          <w:szCs w:val="21"/>
        </w:rPr>
        <w:t>Having the loss defined, the</w:t>
      </w:r>
      <w:r w:rsidR="008846FF">
        <w:rPr>
          <w:szCs w:val="21"/>
        </w:rPr>
        <w:t xml:space="preserve"> parameters </w:t>
      </w:r>
      <w:r w:rsidR="00FB6216">
        <w:rPr>
          <w:szCs w:val="21"/>
        </w:rPr>
        <w:t>can</w:t>
      </w:r>
      <w:r w:rsidR="001C01CA">
        <w:rPr>
          <w:szCs w:val="21"/>
        </w:rPr>
        <w:t xml:space="preserve"> be updated by the</w:t>
      </w:r>
      <w:r w:rsidR="00123BCD">
        <w:rPr>
          <w:szCs w:val="21"/>
        </w:rPr>
        <w:t xml:space="preserve"> </w:t>
      </w:r>
      <w:r w:rsidR="0073342C">
        <w:rPr>
          <w:szCs w:val="21"/>
        </w:rPr>
        <w:t xml:space="preserve">gradient </w:t>
      </w:r>
      <w:r w:rsidR="00FC72E3">
        <w:rPr>
          <w:szCs w:val="21"/>
        </w:rPr>
        <w:t xml:space="preserve">descent method on </w:t>
      </w:r>
      <w:r w:rsidR="00964E67">
        <w:rPr>
          <w:szCs w:val="21"/>
        </w:rPr>
        <w:t>it.</w:t>
      </w:r>
      <w:r w:rsidR="00EA2CF3">
        <w:rPr>
          <w:szCs w:val="21"/>
        </w:rPr>
        <w:t xml:space="preserve"> </w:t>
      </w:r>
    </w:p>
    <w:p w14:paraId="2DBC98B9" w14:textId="7C5856B4" w:rsidR="00F34C33" w:rsidRDefault="00232CFE" w:rsidP="00935B0C">
      <w:pPr>
        <w:jc w:val="center"/>
      </w:pPr>
      <w:r>
        <w:object w:dxaOrig="5467" w:dyaOrig="3296" w14:anchorId="6D6C53A6">
          <v:shape id="_x0000_i1028" type="#_x0000_t75" style="width:273pt;height:165.3pt" o:ole="">
            <v:imagedata r:id="rId14" o:title=""/>
          </v:shape>
          <o:OLEObject Type="Embed" ProgID="Visio.Drawing.11" ShapeID="_x0000_i1028" DrawAspect="Content" ObjectID="_1614864934" r:id="rId15"/>
        </w:object>
      </w:r>
    </w:p>
    <w:p w14:paraId="7BF47640" w14:textId="19B1A7E0" w:rsidR="00AC55E8" w:rsidRDefault="00F34C33" w:rsidP="00935B0C">
      <w:pPr>
        <w:jc w:val="center"/>
        <w:rPr>
          <w:sz w:val="24"/>
          <w:szCs w:val="24"/>
        </w:rPr>
      </w:pPr>
      <w:r>
        <w:t xml:space="preserve"> </w:t>
      </w:r>
      <w:r w:rsidR="0055360A">
        <w:t xml:space="preserve">Figure 4. </w:t>
      </w:r>
      <w:r w:rsidR="00AC55E8">
        <w:t xml:space="preserve">The computational graph of </w:t>
      </w:r>
      <w:r w:rsidR="00A108F7">
        <w:t>model</w:t>
      </w:r>
    </w:p>
    <w:p w14:paraId="0A69A6E8" w14:textId="20F76756" w:rsidR="00935B0C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7F69246D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</w:t>
            </w:r>
            <w:r w:rsidR="005652E8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2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771E246A" w:rsidR="00F226BE" w:rsidRPr="00B7219E" w:rsidRDefault="003028DB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C666E5">
              <w:rPr>
                <w:szCs w:val="21"/>
              </w:rPr>
              <w:t>action training set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</w:t>
            </w:r>
            <w:r w:rsidR="007518A4">
              <w:rPr>
                <w:szCs w:val="21"/>
              </w:rPr>
              <w:t>where</w:t>
            </w:r>
            <w:r w:rsidR="001452B9">
              <w:rPr>
                <w:szCs w:val="21"/>
              </w:rPr>
              <w:t xml:space="preserve"> the </w:t>
            </w:r>
            <w:proofErr w:type="spellStart"/>
            <w:r w:rsidR="001452B9">
              <w:rPr>
                <w:szCs w:val="21"/>
              </w:rPr>
              <w:t>i-th</w:t>
            </w:r>
            <w:proofErr w:type="spellEnd"/>
            <w:r w:rsidR="001452B9">
              <w:rPr>
                <w:szCs w:val="21"/>
              </w:rPr>
              <w:t xml:space="preserve"> class</w:t>
            </w:r>
            <w:r w:rsidR="00EF6C2A">
              <w:rPr>
                <w:szCs w:val="21"/>
              </w:rPr>
              <w:t xml:space="preserve"> of training </w:t>
            </w:r>
            <w:r w:rsidR="006E1E5F">
              <w:rPr>
                <w:szCs w:val="21"/>
              </w:rPr>
              <w:t>sample</w:t>
            </w:r>
            <w:r w:rsidR="00CE33D4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CC6BB1">
              <w:rPr>
                <w:rFonts w:hint="eastAsia"/>
                <w:szCs w:val="21"/>
              </w:rPr>
              <w:t xml:space="preserve"> </w:t>
            </w:r>
            <w:r w:rsidR="00E83F41">
              <w:rPr>
                <w:szCs w:val="21"/>
              </w:rPr>
              <w:t xml:space="preserve">is </w:t>
            </w:r>
            <w:r w:rsidR="00CE33D4">
              <w:rPr>
                <w:szCs w:val="21"/>
              </w:rPr>
              <w:t>labeled as</w:t>
            </w:r>
            <w:r w:rsidR="001452B9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</m:oMath>
            <w:r w:rsidR="00CE33D4">
              <w:rPr>
                <w:rFonts w:hint="eastAsia"/>
                <w:szCs w:val="21"/>
              </w:rPr>
              <w:t xml:space="preserve"> </w:t>
            </w:r>
            <w:r w:rsidR="00CE33D4">
              <w:rPr>
                <w:szCs w:val="21"/>
              </w:rPr>
              <w:t>and</w:t>
            </w:r>
            <w:r w:rsidR="00525270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>sample</w:t>
            </w:r>
            <w:r w:rsidR="00BA0B9A">
              <w:rPr>
                <w:szCs w:val="21"/>
              </w:rPr>
              <w:t>s</w:t>
            </w:r>
            <w:r w:rsidR="00BB28DA">
              <w:rPr>
                <w:rFonts w:hint="eastAsia"/>
                <w:szCs w:val="21"/>
              </w:rPr>
              <w:t>.</w:t>
            </w:r>
            <w:r w:rsidR="00F44D15">
              <w:rPr>
                <w:rFonts w:hint="eastAsia"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CA05B7">
              <w:rPr>
                <w:szCs w:val="21"/>
              </w:rPr>
              <w:t>are</w:t>
            </w:r>
            <w:r w:rsidR="005C7D53" w:rsidRPr="00B7219E">
              <w:rPr>
                <w:szCs w:val="21"/>
              </w:rPr>
              <w:t xml:space="preserve">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</w:t>
            </w:r>
            <w:r w:rsidR="006E298C">
              <w:rPr>
                <w:szCs w:val="21"/>
              </w:rPr>
              <w:t>query</w:t>
            </w:r>
            <w:r w:rsidR="00742BD7">
              <w:rPr>
                <w:szCs w:val="21"/>
              </w:rPr>
              <w:t xml:space="preserve"> sample</w:t>
            </w:r>
            <w:r w:rsidR="00604098" w:rsidRPr="00B7219E">
              <w:rPr>
                <w:szCs w:val="21"/>
              </w:rPr>
              <w:t>.</w:t>
            </w:r>
          </w:p>
          <w:p w14:paraId="1D3B50C8" w14:textId="73EDFAEC" w:rsidR="00B92EEC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016BBD">
              <w:rPr>
                <w:b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W </m:t>
              </m:r>
            </m:oMath>
          </w:p>
          <w:p w14:paraId="68E438F2" w14:textId="77777777" w:rsidR="008B1406" w:rsidRPr="00B7219E" w:rsidRDefault="008B1406" w:rsidP="00C9520C">
            <w:pPr>
              <w:rPr>
                <w:szCs w:val="21"/>
              </w:rPr>
            </w:pPr>
          </w:p>
          <w:p w14:paraId="53DCF45E" w14:textId="04A7850B" w:rsidR="00A958B0" w:rsidRPr="00F473F4" w:rsidRDefault="00F473F4" w:rsidP="00C9520C">
            <w:pPr>
              <w:rPr>
                <w:szCs w:val="21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Init W</m:t>
              </m:r>
            </m:oMath>
            <w:r w:rsidR="00772260" w:rsidRPr="00F473F4">
              <w:rPr>
                <w:rFonts w:hint="eastAsia"/>
                <w:szCs w:val="21"/>
              </w:rPr>
              <w:t xml:space="preserve"> </w:t>
            </w:r>
          </w:p>
          <w:p w14:paraId="58B03F03" w14:textId="52E403FC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2829AA37" w14:textId="36A90F04" w:rsidR="00AD24B3" w:rsidRDefault="00AD24B3" w:rsidP="00311C98">
            <w:pPr>
              <w:ind w:leftChars="298" w:left="626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3D4F7816" w14:textId="6B379BFC" w:rsidR="00C20BC4" w:rsidRPr="00E304CE" w:rsidRDefault="00E97EAE" w:rsidP="0060311D">
            <w:pPr>
              <w:ind w:leftChars="500" w:left="1050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FB3B4A">
              <w:rPr>
                <w:rFonts w:hint="eastAsia"/>
                <w:b/>
                <w:szCs w:val="21"/>
              </w:rPr>
              <w:t xml:space="preserve"> </w:t>
            </w:r>
          </w:p>
          <w:p w14:paraId="6173D266" w14:textId="49E2DA57" w:rsidR="00AD24B3" w:rsidRPr="006E5E9C" w:rsidRDefault="00E97EAE" w:rsidP="00311C98">
            <w:pPr>
              <w:ind w:leftChars="498" w:left="104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1079B537" w14:textId="68C9A42E" w:rsidR="00AD24B3" w:rsidRDefault="00AD24B3" w:rsidP="00BD4976">
            <w:pPr>
              <w:ind w:leftChars="298" w:left="626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64D15C55" w14:textId="597DC3C7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70BE489" w14:textId="58596BAF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3B36B80D" w:rsidR="007E1DA3" w:rsidRDefault="007E1DA3" w:rsidP="00C9520C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lastRenderedPageBreak/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6327CC9" w14:textId="77AB8A82" w:rsidR="007A6C90" w:rsidRPr="007D3E5A" w:rsidRDefault="00E97EAE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5B63B7" w:rsidRDefault="007D3E5A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0</m:t>
                </m:r>
              </m:oMath>
            </m:oMathPara>
          </w:p>
          <w:p w14:paraId="4124B2F7" w14:textId="50783AC0" w:rsidR="005B63B7" w:rsidRDefault="008018BD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1B661C30" w14:textId="51C38D4D" w:rsidR="009C050B" w:rsidRDefault="004B04C9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F</w:t>
            </w:r>
            <w:r>
              <w:rPr>
                <w:b/>
                <w:szCs w:val="21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t</m:t>
                  </m:r>
                </m:sub>
              </m:sSub>
            </m:oMath>
            <w:r w:rsidR="00D92ABB">
              <w:rPr>
                <w:rFonts w:hint="eastAsia"/>
                <w:b/>
                <w:szCs w:val="21"/>
              </w:rPr>
              <w:t xml:space="preserve"> </w:t>
            </w:r>
            <w:r w:rsidR="00D92ABB">
              <w:rPr>
                <w:b/>
                <w:szCs w:val="21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195AC89D" w14:textId="67CDB26B" w:rsidR="00DC667D" w:rsidRPr="00425B27" w:rsidRDefault="00B72C1D" w:rsidP="00425B27">
            <w:pPr>
              <w:ind w:leftChars="600" w:left="126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log⁡{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Default="00DC095B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98AECB9" w14:textId="77F41027" w:rsidR="001C012B" w:rsidRPr="00B72C1D" w:rsidRDefault="008018BD" w:rsidP="00B72C1D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0B7F73EB" w14:textId="6EF77B7A" w:rsidR="003F48B8" w:rsidRPr="00B7219E" w:rsidRDefault="00C13529" w:rsidP="00C9520C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7FF3FDE7" w14:textId="613B10BE" w:rsidR="00F04298" w:rsidRPr="00A759D1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Experiments</w:t>
      </w:r>
      <w:r w:rsidR="0022546F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197E45">
        <w:rPr>
          <w:rStyle w:val="fontstyle01"/>
          <w:rFonts w:ascii="Times New Roman" w:hAnsi="Times New Roman" w:cs="Times New Roman"/>
          <w:sz w:val="24"/>
          <w:szCs w:val="24"/>
        </w:rPr>
        <w:t>(</w:t>
      </w:r>
      <w:r w:rsidR="00197E45" w:rsidRPr="00881E22">
        <w:rPr>
          <w:rStyle w:val="fontstyle01"/>
          <w:rFonts w:ascii="Times New Roman" w:hAnsi="Times New Roman" w:cs="Times New Roman"/>
          <w:sz w:val="24"/>
          <w:szCs w:val="24"/>
          <w:highlight w:val="yellow"/>
        </w:rPr>
        <w:t>talk is cheap, show me your code)</w:t>
      </w:r>
    </w:p>
    <w:p w14:paraId="46E83D09" w14:textId="62E00132" w:rsidR="006573DD" w:rsidRPr="006573DD" w:rsidRDefault="00164A96" w:rsidP="006573DD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 w:rsidRPr="008A0863">
        <w:rPr>
          <w:sz w:val="24"/>
          <w:szCs w:val="24"/>
        </w:rPr>
        <w:t xml:space="preserve">The </w:t>
      </w:r>
      <w:r w:rsidR="00882DA2" w:rsidRPr="008A0863">
        <w:rPr>
          <w:sz w:val="24"/>
          <w:szCs w:val="24"/>
        </w:rPr>
        <w:t xml:space="preserve">trainable part of our model is the </w:t>
      </w:r>
      <w:r w:rsidR="001323DE" w:rsidRPr="008A0863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8A0863">
        <w:rPr>
          <w:sz w:val="24"/>
          <w:szCs w:val="24"/>
        </w:rPr>
        <w:t xml:space="preserve">. </w:t>
      </w:r>
      <w:r w:rsidR="00B4666D" w:rsidRPr="008A0863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8A0863">
        <w:rPr>
          <w:rFonts w:hint="eastAsia"/>
          <w:sz w:val="24"/>
          <w:szCs w:val="24"/>
        </w:rPr>
        <w:t xml:space="preserve"> </w:t>
      </w:r>
      <w:r w:rsidR="00B4666D" w:rsidRPr="008A0863">
        <w:rPr>
          <w:sz w:val="24"/>
          <w:szCs w:val="24"/>
        </w:rPr>
        <w:t>as a CNN network</w:t>
      </w:r>
      <w:r w:rsidR="00CE45C4" w:rsidRPr="008A0863">
        <w:rPr>
          <w:sz w:val="24"/>
          <w:szCs w:val="24"/>
        </w:rPr>
        <w:t xml:space="preserve">. </w:t>
      </w:r>
      <w:r w:rsidR="001125C6" w:rsidRPr="008A0863">
        <w:rPr>
          <w:sz w:val="24"/>
          <w:szCs w:val="24"/>
        </w:rPr>
        <w:t xml:space="preserve">The architecture of the CNN </w:t>
      </w:r>
      <w:r w:rsidR="00804E3B" w:rsidRPr="008A0863">
        <w:rPr>
          <w:sz w:val="24"/>
          <w:szCs w:val="24"/>
        </w:rPr>
        <w:t>is illustrated in Figure2.</w:t>
      </w:r>
      <w:r w:rsidR="00D16A26">
        <w:rPr>
          <w:sz w:val="24"/>
          <w:szCs w:val="24"/>
        </w:rPr>
        <w:t xml:space="preserve"> </w:t>
      </w:r>
      <w:r w:rsidR="0016473F">
        <w:rPr>
          <w:sz w:val="24"/>
          <w:szCs w:val="24"/>
        </w:rPr>
        <w:t xml:space="preserve">It composed of </w:t>
      </w:r>
      <w:r w:rsidR="00B42EFE">
        <w:rPr>
          <w:sz w:val="24"/>
          <w:szCs w:val="24"/>
        </w:rPr>
        <w:t>six layers</w:t>
      </w:r>
      <w:r w:rsidR="001117A0">
        <w:rPr>
          <w:sz w:val="24"/>
          <w:szCs w:val="24"/>
        </w:rPr>
        <w:t>:</w:t>
      </w:r>
      <w:r w:rsidR="00B42EFE">
        <w:rPr>
          <w:sz w:val="24"/>
          <w:szCs w:val="24"/>
        </w:rPr>
        <w:t xml:space="preserve"> two dilated</w:t>
      </w:r>
      <w:r w:rsidR="001E3E11">
        <w:rPr>
          <w:sz w:val="24"/>
          <w:szCs w:val="24"/>
        </w:rPr>
        <w:t>-dense</w:t>
      </w:r>
      <w:r w:rsidR="00C15BF5">
        <w:rPr>
          <w:sz w:val="24"/>
          <w:szCs w:val="24"/>
        </w:rPr>
        <w:t xml:space="preserve"> layer</w:t>
      </w:r>
      <w:r w:rsidR="004202D5">
        <w:rPr>
          <w:rFonts w:hint="eastAsia"/>
          <w:sz w:val="24"/>
          <w:szCs w:val="24"/>
        </w:rPr>
        <w:t>s</w:t>
      </w:r>
      <w:r w:rsidR="001117A0">
        <w:rPr>
          <w:sz w:val="24"/>
          <w:szCs w:val="24"/>
        </w:rPr>
        <w:t xml:space="preserve">, a </w:t>
      </w:r>
      <w:r w:rsidR="004836C2">
        <w:rPr>
          <w:sz w:val="24"/>
          <w:szCs w:val="24"/>
        </w:rPr>
        <w:t xml:space="preserve">convolution layer, a </w:t>
      </w:r>
      <w:proofErr w:type="spellStart"/>
      <w:r w:rsidR="00FB50D4">
        <w:rPr>
          <w:sz w:val="24"/>
          <w:szCs w:val="24"/>
        </w:rPr>
        <w:t>ReLU</w:t>
      </w:r>
      <w:proofErr w:type="spellEnd"/>
      <w:r w:rsidR="004836C2">
        <w:rPr>
          <w:sz w:val="24"/>
          <w:szCs w:val="24"/>
        </w:rPr>
        <w:t xml:space="preserve"> layer, a </w:t>
      </w:r>
      <w:r w:rsidR="00213A94">
        <w:rPr>
          <w:sz w:val="24"/>
          <w:szCs w:val="24"/>
        </w:rPr>
        <w:t>max</w:t>
      </w:r>
      <w:r w:rsidR="00FC4EEA">
        <w:rPr>
          <w:sz w:val="24"/>
          <w:szCs w:val="24"/>
        </w:rPr>
        <w:t>-</w:t>
      </w:r>
      <w:r w:rsidR="00213A94">
        <w:rPr>
          <w:sz w:val="24"/>
          <w:szCs w:val="24"/>
        </w:rPr>
        <w:t>pool</w:t>
      </w:r>
      <w:r w:rsidR="00E55ED8">
        <w:rPr>
          <w:sz w:val="24"/>
          <w:szCs w:val="24"/>
        </w:rPr>
        <w:t xml:space="preserve"> layer</w:t>
      </w:r>
      <w:r w:rsidR="00213A94">
        <w:rPr>
          <w:sz w:val="24"/>
          <w:szCs w:val="24"/>
        </w:rPr>
        <w:t xml:space="preserve">, a </w:t>
      </w:r>
      <w:r w:rsidR="007C31C1">
        <w:rPr>
          <w:sz w:val="24"/>
          <w:szCs w:val="24"/>
        </w:rPr>
        <w:t>flatten layer.</w:t>
      </w:r>
      <w:r w:rsidR="004C51FD">
        <w:rPr>
          <w:sz w:val="24"/>
          <w:szCs w:val="24"/>
        </w:rPr>
        <w:t xml:space="preserve"> </w:t>
      </w:r>
      <w:r w:rsidR="001425B6" w:rsidRPr="00B111C0">
        <w:rPr>
          <w:sz w:val="24"/>
          <w:szCs w:val="24"/>
        </w:rPr>
        <w:t xml:space="preserve">We implemented our method on </w:t>
      </w:r>
      <w:proofErr w:type="spellStart"/>
      <w:r w:rsidR="001425B6" w:rsidRPr="00B111C0">
        <w:rPr>
          <w:sz w:val="24"/>
          <w:szCs w:val="24"/>
        </w:rPr>
        <w:t>Tensorflow</w:t>
      </w:r>
      <w:proofErr w:type="spellEnd"/>
      <w:r w:rsidR="001425B6" w:rsidRPr="00B111C0">
        <w:rPr>
          <w:sz w:val="24"/>
          <w:szCs w:val="24"/>
        </w:rPr>
        <w:t xml:space="preserve"> </w:t>
      </w:r>
      <w:r w:rsidR="008926A3">
        <w:rPr>
          <w:rFonts w:hint="eastAsia"/>
          <w:sz w:val="24"/>
          <w:szCs w:val="24"/>
        </w:rPr>
        <w:t>w</w:t>
      </w:r>
      <w:r w:rsidR="008926A3">
        <w:rPr>
          <w:sz w:val="24"/>
          <w:szCs w:val="24"/>
        </w:rPr>
        <w:t xml:space="preserve">ith </w:t>
      </w:r>
      <w:r w:rsidR="00E623F6">
        <w:rPr>
          <w:sz w:val="24"/>
          <w:szCs w:val="24"/>
        </w:rPr>
        <w:t xml:space="preserve">GeForce 920MX </w:t>
      </w:r>
      <w:r w:rsidR="001425B6" w:rsidRPr="00B111C0">
        <w:rPr>
          <w:sz w:val="24"/>
          <w:szCs w:val="24"/>
        </w:rPr>
        <w:t xml:space="preserve">and evaluate it on </w:t>
      </w:r>
      <w:r w:rsidR="00A63503">
        <w:rPr>
          <w:sz w:val="24"/>
          <w:szCs w:val="24"/>
        </w:rPr>
        <w:t xml:space="preserve">series of </w:t>
      </w:r>
      <w:r w:rsidR="001425B6" w:rsidRPr="00B111C0">
        <w:rPr>
          <w:sz w:val="24"/>
          <w:szCs w:val="24"/>
        </w:rPr>
        <w:t>dataset</w:t>
      </w:r>
      <w:r w:rsidR="00AB3B70">
        <w:rPr>
          <w:sz w:val="24"/>
          <w:szCs w:val="24"/>
        </w:rPr>
        <w:t>s</w:t>
      </w:r>
      <w:r w:rsidR="001425B6" w:rsidRPr="00B111C0">
        <w:rPr>
          <w:sz w:val="24"/>
          <w:szCs w:val="24"/>
        </w:rPr>
        <w:t>.</w:t>
      </w:r>
      <w:r w:rsidR="001241C4">
        <w:rPr>
          <w:sz w:val="24"/>
          <w:szCs w:val="24"/>
        </w:rPr>
        <w:t xml:space="preserve"> </w:t>
      </w:r>
    </w:p>
    <w:p w14:paraId="055AEB25" w14:textId="279BA104" w:rsidR="00C96B26" w:rsidRDefault="00C96B26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</w:p>
    <w:p w14:paraId="187CDDA3" w14:textId="317E87D4" w:rsidR="005A1138" w:rsidRPr="00C96B26" w:rsidRDefault="001F038E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</w:t>
      </w:r>
      <w:r w:rsidR="00F5115D">
        <w:rPr>
          <w:b/>
          <w:sz w:val="24"/>
          <w:szCs w:val="24"/>
        </w:rPr>
        <w:t xml:space="preserve"> </w:t>
      </w:r>
      <w:r w:rsidR="00F13A8B">
        <w:rPr>
          <w:b/>
          <w:sz w:val="24"/>
          <w:szCs w:val="24"/>
        </w:rPr>
        <w:t>seen samples</w:t>
      </w:r>
    </w:p>
    <w:p w14:paraId="69CC0050" w14:textId="65837085" w:rsidR="00C93DCC" w:rsidRPr="009A2743" w:rsidRDefault="006B5133" w:rsidP="009A2743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he</w:t>
      </w:r>
      <w:r>
        <w:rPr>
          <w:sz w:val="24"/>
          <w:szCs w:val="24"/>
        </w:rPr>
        <w:t xml:space="preserve"> </w:t>
      </w:r>
      <w:r w:rsidR="00A63503" w:rsidRPr="00B111C0">
        <w:rPr>
          <w:sz w:val="24"/>
          <w:szCs w:val="24"/>
        </w:rPr>
        <w:t>UTD-</w:t>
      </w:r>
      <w:r w:rsidR="00D37D25" w:rsidRPr="00B111C0">
        <w:rPr>
          <w:sz w:val="24"/>
          <w:szCs w:val="24"/>
        </w:rPr>
        <w:t>MHAD</w:t>
      </w:r>
      <w:r w:rsidR="00D37D25">
        <w:rPr>
          <w:sz w:val="24"/>
          <w:szCs w:val="24"/>
        </w:rPr>
        <w:t xml:space="preserve"> dataset</w:t>
      </w:r>
      <w:r w:rsidR="006968C7">
        <w:rPr>
          <w:sz w:val="24"/>
          <w:szCs w:val="24"/>
        </w:rPr>
        <w:t xml:space="preserve"> contains </w:t>
      </w:r>
      <w:r w:rsidR="004A23FE" w:rsidRPr="000765F0">
        <w:rPr>
          <w:sz w:val="24"/>
          <w:szCs w:val="24"/>
        </w:rPr>
        <w:t>27</w:t>
      </w:r>
      <w:r w:rsidR="000962DA">
        <w:rPr>
          <w:sz w:val="24"/>
          <w:szCs w:val="24"/>
        </w:rPr>
        <w:t xml:space="preserve"> classes</w:t>
      </w:r>
      <w:r w:rsidR="00DA6A0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>
        <w:rPr>
          <w:sz w:val="24"/>
          <w:szCs w:val="24"/>
        </w:rPr>
        <w:t xml:space="preserve"> of </w:t>
      </w:r>
      <w:r w:rsidR="004A23FE" w:rsidRPr="000765F0">
        <w:rPr>
          <w:sz w:val="24"/>
          <w:szCs w:val="24"/>
        </w:rPr>
        <w:t>actions performed by 8 subjects (4 females and 4 males)</w:t>
      </w:r>
      <w:r w:rsidR="009A1A57" w:rsidRPr="000765F0">
        <w:rPr>
          <w:sz w:val="24"/>
          <w:szCs w:val="24"/>
        </w:rPr>
        <w:t>,</w:t>
      </w:r>
      <w:r w:rsidR="00B427EE">
        <w:rPr>
          <w:sz w:val="24"/>
          <w:szCs w:val="24"/>
        </w:rPr>
        <w:t xml:space="preserve"> </w:t>
      </w:r>
      <w:r w:rsidR="009A1A57" w:rsidRPr="000765F0">
        <w:rPr>
          <w:sz w:val="24"/>
          <w:szCs w:val="24"/>
        </w:rPr>
        <w:t xml:space="preserve">Each subject repeated each action 4 </w:t>
      </w:r>
      <w:proofErr w:type="gramStart"/>
      <w:r w:rsidR="009A1A57" w:rsidRPr="000765F0">
        <w:rPr>
          <w:sz w:val="24"/>
          <w:szCs w:val="24"/>
        </w:rPr>
        <w:t>times</w:t>
      </w:r>
      <w:r w:rsidR="003A3CAE" w:rsidRPr="000765F0">
        <w:rPr>
          <w:sz w:val="24"/>
          <w:szCs w:val="24"/>
        </w:rPr>
        <w:t>[</w:t>
      </w:r>
      <w:proofErr w:type="gramEnd"/>
      <w:r w:rsidR="003A3CAE" w:rsidRPr="000765F0">
        <w:rPr>
          <w:sz w:val="24"/>
          <w:szCs w:val="24"/>
        </w:rPr>
        <w:t>]</w:t>
      </w:r>
      <w:r w:rsidR="00806360" w:rsidRPr="000765F0">
        <w:rPr>
          <w:sz w:val="24"/>
          <w:szCs w:val="24"/>
        </w:rPr>
        <w:t>.</w:t>
      </w:r>
      <w:r w:rsidR="00C705D0">
        <w:rPr>
          <w:sz w:val="24"/>
          <w:szCs w:val="24"/>
        </w:rPr>
        <w:t xml:space="preserve"> </w:t>
      </w:r>
      <w:r w:rsidR="00FE4163">
        <w:rPr>
          <w:sz w:val="24"/>
          <w:szCs w:val="24"/>
        </w:rPr>
        <w:t>So,</w:t>
      </w:r>
      <w:r w:rsidR="00AC241E">
        <w:rPr>
          <w:sz w:val="24"/>
          <w:szCs w:val="24"/>
        </w:rPr>
        <w:t xml:space="preserve"> we get 32 samples for each </w:t>
      </w:r>
      <w:r w:rsidR="00D37D25">
        <w:rPr>
          <w:sz w:val="24"/>
          <w:szCs w:val="24"/>
        </w:rPr>
        <w:t>action.</w:t>
      </w:r>
      <w:r w:rsidR="00BA279C">
        <w:rPr>
          <w:sz w:val="24"/>
          <w:szCs w:val="24"/>
        </w:rPr>
        <w:t xml:space="preserve"> From each class, we select 8</w:t>
      </w:r>
      <w:r w:rsidR="004B45B7">
        <w:rPr>
          <w:sz w:val="24"/>
          <w:szCs w:val="24"/>
        </w:rPr>
        <w:t xml:space="preserve">(4 </w:t>
      </w:r>
      <w:r w:rsidR="00624A0C">
        <w:rPr>
          <w:sz w:val="24"/>
          <w:szCs w:val="24"/>
        </w:rPr>
        <w:t>support,</w:t>
      </w:r>
      <w:r w:rsidR="007810EB">
        <w:rPr>
          <w:sz w:val="24"/>
          <w:szCs w:val="24"/>
        </w:rPr>
        <w:t xml:space="preserve"> </w:t>
      </w:r>
      <w:r w:rsidR="004B45B7">
        <w:rPr>
          <w:sz w:val="24"/>
          <w:szCs w:val="24"/>
        </w:rPr>
        <w:t xml:space="preserve">4 </w:t>
      </w:r>
      <w:r w:rsidR="000B50FF">
        <w:rPr>
          <w:sz w:val="24"/>
          <w:szCs w:val="24"/>
        </w:rPr>
        <w:t>query</w:t>
      </w:r>
      <w:r w:rsidR="004B45B7">
        <w:rPr>
          <w:sz w:val="24"/>
          <w:szCs w:val="24"/>
        </w:rPr>
        <w:t>)</w:t>
      </w:r>
      <w:r w:rsidR="00BA279C">
        <w:rPr>
          <w:sz w:val="24"/>
          <w:szCs w:val="24"/>
        </w:rPr>
        <w:t xml:space="preserve"> sample</w:t>
      </w:r>
      <w:r w:rsidR="00477D22">
        <w:rPr>
          <w:sz w:val="24"/>
          <w:szCs w:val="24"/>
        </w:rPr>
        <w:t>s</w:t>
      </w:r>
      <w:r w:rsidR="00BA279C">
        <w:rPr>
          <w:sz w:val="24"/>
          <w:szCs w:val="24"/>
        </w:rPr>
        <w:t xml:space="preserve"> for </w:t>
      </w:r>
      <w:r w:rsidR="0023103E">
        <w:rPr>
          <w:sz w:val="24"/>
          <w:szCs w:val="24"/>
        </w:rPr>
        <w:t xml:space="preserve">model </w:t>
      </w:r>
      <w:r w:rsidR="00BA279C">
        <w:rPr>
          <w:sz w:val="24"/>
          <w:szCs w:val="24"/>
        </w:rPr>
        <w:t>training</w:t>
      </w:r>
      <w:r w:rsidR="008E5ED7">
        <w:rPr>
          <w:sz w:val="24"/>
          <w:szCs w:val="24"/>
        </w:rPr>
        <w:t>,</w:t>
      </w:r>
      <w:r w:rsidR="004D0EE7">
        <w:rPr>
          <w:sz w:val="24"/>
          <w:szCs w:val="24"/>
        </w:rPr>
        <w:t xml:space="preserve"> </w:t>
      </w:r>
      <w:r w:rsidR="008E5ED7">
        <w:rPr>
          <w:sz w:val="24"/>
          <w:szCs w:val="24"/>
        </w:rPr>
        <w:t>and leave out 24 sample</w:t>
      </w:r>
      <w:r w:rsidR="00B32170">
        <w:rPr>
          <w:sz w:val="24"/>
          <w:szCs w:val="24"/>
        </w:rPr>
        <w:t>s</w:t>
      </w:r>
      <w:r w:rsidR="008E5ED7">
        <w:rPr>
          <w:sz w:val="24"/>
          <w:szCs w:val="24"/>
        </w:rPr>
        <w:t xml:space="preserve"> for testing.</w:t>
      </w:r>
      <w:r w:rsidR="0002662E">
        <w:rPr>
          <w:sz w:val="24"/>
          <w:szCs w:val="24"/>
        </w:rPr>
        <w:t xml:space="preserve"> </w:t>
      </w:r>
      <w:r w:rsidR="001C69FD">
        <w:rPr>
          <w:sz w:val="24"/>
          <w:szCs w:val="24"/>
        </w:rPr>
        <w:t xml:space="preserve">Table1 </w:t>
      </w:r>
      <w:r w:rsidR="00E1155F">
        <w:rPr>
          <w:sz w:val="24"/>
          <w:szCs w:val="24"/>
        </w:rPr>
        <w:t xml:space="preserve">shows </w:t>
      </w:r>
      <w:r w:rsidR="00DB4D63">
        <w:rPr>
          <w:sz w:val="24"/>
          <w:szCs w:val="24"/>
        </w:rPr>
        <w:t xml:space="preserve">the </w:t>
      </w:r>
      <w:r w:rsidR="00E1155F">
        <w:rPr>
          <w:sz w:val="24"/>
          <w:szCs w:val="24"/>
        </w:rPr>
        <w:t xml:space="preserve">recognition accuracy of </w:t>
      </w:r>
      <w:r w:rsidR="00956DAD">
        <w:rPr>
          <w:sz w:val="24"/>
          <w:szCs w:val="24"/>
        </w:rPr>
        <w:t>different method</w:t>
      </w:r>
      <w:r w:rsidR="0039371B">
        <w:rPr>
          <w:sz w:val="24"/>
          <w:szCs w:val="24"/>
        </w:rPr>
        <w:t>s</w:t>
      </w:r>
      <w:r w:rsidR="00956DAD">
        <w:rPr>
          <w:sz w:val="24"/>
          <w:szCs w:val="24"/>
        </w:rPr>
        <w:t xml:space="preserve"> on </w:t>
      </w:r>
      <w:r w:rsidR="001E15D4" w:rsidRPr="001E15D4">
        <w:rPr>
          <w:rFonts w:hint="eastAsia"/>
          <w:sz w:val="24"/>
          <w:szCs w:val="24"/>
        </w:rPr>
        <w:t>U</w:t>
      </w:r>
      <w:r w:rsidR="001E15D4" w:rsidRPr="001E15D4">
        <w:rPr>
          <w:sz w:val="24"/>
          <w:szCs w:val="24"/>
        </w:rPr>
        <w:t xml:space="preserve">TD-MHAD </w:t>
      </w:r>
      <w:r w:rsidR="001E15D4" w:rsidRPr="001E15D4">
        <w:rPr>
          <w:rFonts w:hint="eastAsia"/>
          <w:sz w:val="24"/>
          <w:szCs w:val="24"/>
        </w:rPr>
        <w:t>dataset</w:t>
      </w:r>
      <w:r w:rsidR="001E15D4">
        <w:rPr>
          <w:sz w:val="24"/>
          <w:szCs w:val="24"/>
        </w:rPr>
        <w:t xml:space="preserve">. </w:t>
      </w:r>
    </w:p>
    <w:p w14:paraId="4D368E40" w14:textId="73AF03B0" w:rsidR="00442731" w:rsidRDefault="0044273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14:paraId="41347815" w14:textId="77777777" w:rsidTr="00E47A3F">
        <w:tc>
          <w:tcPr>
            <w:tcW w:w="3923" w:type="dxa"/>
          </w:tcPr>
          <w:p w14:paraId="27EF83C9" w14:textId="04707D45" w:rsidR="00D96F2F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A9F6D65" w14:textId="72A28937" w:rsidR="00D96F2F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D96F2F" w14:paraId="3FF74792" w14:textId="77777777" w:rsidTr="00E47A3F">
        <w:tc>
          <w:tcPr>
            <w:tcW w:w="3923" w:type="dxa"/>
          </w:tcPr>
          <w:p w14:paraId="14EFA6E8" w14:textId="1D819FE5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6.19%</w:t>
            </w:r>
          </w:p>
        </w:tc>
      </w:tr>
      <w:tr w:rsidR="00D96F2F" w14:paraId="604125D3" w14:textId="77777777" w:rsidTr="00E47A3F">
        <w:tc>
          <w:tcPr>
            <w:tcW w:w="3923" w:type="dxa"/>
          </w:tcPr>
          <w:p w14:paraId="0C817AB8" w14:textId="536E7473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proofErr w:type="spellStart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kinect</w:t>
            </w:r>
            <w:proofErr w:type="spellEnd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 &amp; Inertial</w:t>
            </w:r>
          </w:p>
        </w:tc>
        <w:tc>
          <w:tcPr>
            <w:tcW w:w="4016" w:type="dxa"/>
          </w:tcPr>
          <w:p w14:paraId="5E4D8DAE" w14:textId="07E0A59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9.10%</w:t>
            </w:r>
          </w:p>
        </w:tc>
      </w:tr>
      <w:tr w:rsidR="00D96F2F" w14:paraId="0BFF3140" w14:textId="77777777" w:rsidTr="00E47A3F">
        <w:tc>
          <w:tcPr>
            <w:tcW w:w="3923" w:type="dxa"/>
          </w:tcPr>
          <w:p w14:paraId="3E54F2C8" w14:textId="7E62EA3F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5.58%</w:t>
            </w:r>
          </w:p>
        </w:tc>
      </w:tr>
      <w:tr w:rsidR="00D96F2F" w14:paraId="309D0F0E" w14:textId="77777777" w:rsidTr="00E47A3F">
        <w:tc>
          <w:tcPr>
            <w:tcW w:w="3923" w:type="dxa"/>
          </w:tcPr>
          <w:p w14:paraId="58111434" w14:textId="24506EFA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6.97%</w:t>
            </w:r>
          </w:p>
        </w:tc>
      </w:tr>
      <w:tr w:rsidR="00D96F2F" w14:paraId="02413B9A" w14:textId="77777777" w:rsidTr="00E47A3F">
        <w:tc>
          <w:tcPr>
            <w:tcW w:w="3923" w:type="dxa"/>
          </w:tcPr>
          <w:p w14:paraId="145748B5" w14:textId="020F281D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lastRenderedPageBreak/>
              <w:t>JTM</w:t>
            </w:r>
          </w:p>
        </w:tc>
        <w:tc>
          <w:tcPr>
            <w:tcW w:w="4016" w:type="dxa"/>
          </w:tcPr>
          <w:p w14:paraId="738CF934" w14:textId="54401AA5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7.90%</w:t>
            </w:r>
          </w:p>
        </w:tc>
      </w:tr>
      <w:tr w:rsidR="00F972D5" w14:paraId="6FFE51D9" w14:textId="77777777" w:rsidTr="00E47A3F">
        <w:tc>
          <w:tcPr>
            <w:tcW w:w="3923" w:type="dxa"/>
          </w:tcPr>
          <w:p w14:paraId="501BBFD2" w14:textId="018E922A" w:rsidR="00F972D5" w:rsidRPr="00E47A3F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T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>SIIM-MSDCNN</w:t>
            </w:r>
          </w:p>
        </w:tc>
        <w:tc>
          <w:tcPr>
            <w:tcW w:w="4016" w:type="dxa"/>
          </w:tcPr>
          <w:p w14:paraId="539AAD7C" w14:textId="183A060F" w:rsidR="00F972D5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Medi" w:hAnsi="NimbusRomNo9L-Medi"/>
                <w:b/>
                <w:bCs/>
                <w:color w:val="000000"/>
                <w:sz w:val="16"/>
                <w:szCs w:val="16"/>
              </w:rPr>
              <w:t>96.27%</w:t>
            </w:r>
          </w:p>
        </w:tc>
      </w:tr>
      <w:tr w:rsidR="00BC7DF1" w14:paraId="5AC6EE8F" w14:textId="77777777" w:rsidTr="00E47A3F">
        <w:tc>
          <w:tcPr>
            <w:tcW w:w="3923" w:type="dxa"/>
          </w:tcPr>
          <w:p w14:paraId="5EA98FC0" w14:textId="1CE9FE7F" w:rsidR="00BC7DF1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O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ur method </w:t>
            </w:r>
          </w:p>
        </w:tc>
        <w:tc>
          <w:tcPr>
            <w:tcW w:w="4016" w:type="dxa"/>
          </w:tcPr>
          <w:p w14:paraId="29FC9AAF" w14:textId="748E7420" w:rsidR="00BC7DF1" w:rsidRPr="00C740E8" w:rsidRDefault="00834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</w:pPr>
            <w:r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  <w:t>9</w:t>
            </w:r>
            <w:r w:rsidR="00DD7207"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6</w:t>
            </w:r>
            <w:r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%</w:t>
            </w:r>
          </w:p>
        </w:tc>
      </w:tr>
    </w:tbl>
    <w:p w14:paraId="3C51F7A4" w14:textId="271EA000" w:rsidR="00536108" w:rsidRDefault="00536108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5CECD4AC" w14:textId="11E4AFF2" w:rsidR="004931B5" w:rsidRPr="00CA2507" w:rsidRDefault="00BF656F" w:rsidP="0040460F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 unseen sample</w:t>
      </w:r>
      <w:r w:rsidR="00457E02">
        <w:rPr>
          <w:b/>
          <w:sz w:val="24"/>
          <w:szCs w:val="24"/>
        </w:rPr>
        <w:t>s</w:t>
      </w:r>
    </w:p>
    <w:p w14:paraId="70A6FE1A" w14:textId="7E3C3D1F" w:rsidR="002A2E3A" w:rsidRDefault="002747A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>To verify the ability</w:t>
      </w:r>
      <w:r w:rsidR="002A2E3A">
        <w:rPr>
          <w:sz w:val="24"/>
          <w:szCs w:val="24"/>
        </w:rPr>
        <w:t xml:space="preserve"> of </w:t>
      </w:r>
      <w:r>
        <w:rPr>
          <w:sz w:val="24"/>
          <w:szCs w:val="24"/>
        </w:rPr>
        <w:t xml:space="preserve">model of </w:t>
      </w:r>
      <w:r w:rsidR="002A2E3A">
        <w:rPr>
          <w:sz w:val="24"/>
          <w:szCs w:val="24"/>
        </w:rPr>
        <w:t>classifying the unseen samples</w:t>
      </w:r>
      <w:r w:rsidR="006B6717">
        <w:rPr>
          <w:sz w:val="24"/>
          <w:szCs w:val="24"/>
        </w:rPr>
        <w:t>,</w:t>
      </w:r>
      <w:r w:rsidR="00E642F1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 xml:space="preserve">the whole dataset is divided into two </w:t>
      </w:r>
      <w:r w:rsidR="00A20A41">
        <w:rPr>
          <w:sz w:val="24"/>
          <w:szCs w:val="24"/>
        </w:rPr>
        <w:t xml:space="preserve">unrelated </w:t>
      </w:r>
      <w:r w:rsidR="00766665">
        <w:rPr>
          <w:sz w:val="24"/>
          <w:szCs w:val="24"/>
        </w:rPr>
        <w:t xml:space="preserve">training and inference </w:t>
      </w:r>
      <w:r w:rsidR="002B3AAA">
        <w:rPr>
          <w:sz w:val="24"/>
          <w:szCs w:val="24"/>
        </w:rPr>
        <w:t>set</w:t>
      </w:r>
      <w:r w:rsidR="00AF0FEA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. </w:t>
      </w:r>
      <w:r w:rsidR="005C4277">
        <w:rPr>
          <w:sz w:val="24"/>
          <w:szCs w:val="24"/>
        </w:rPr>
        <w:t xml:space="preserve">the </w:t>
      </w:r>
      <w:r w:rsidR="00B7592B">
        <w:rPr>
          <w:sz w:val="24"/>
          <w:szCs w:val="24"/>
        </w:rPr>
        <w:t>trai</w:t>
      </w:r>
      <w:r w:rsidR="00792E5C">
        <w:rPr>
          <w:sz w:val="24"/>
          <w:szCs w:val="24"/>
        </w:rPr>
        <w:t xml:space="preserve">ning </w:t>
      </w:r>
      <w:r w:rsidR="004047DB">
        <w:rPr>
          <w:sz w:val="24"/>
          <w:szCs w:val="24"/>
        </w:rPr>
        <w:t>set</w:t>
      </w:r>
      <w:r w:rsidR="005C4277">
        <w:rPr>
          <w:sz w:val="24"/>
          <w:szCs w:val="24"/>
        </w:rPr>
        <w:t xml:space="preserve"> </w:t>
      </w:r>
      <w:r w:rsidR="00F4283A">
        <w:rPr>
          <w:sz w:val="24"/>
          <w:szCs w:val="24"/>
        </w:rPr>
        <w:t>contains</w:t>
      </w:r>
      <w:r w:rsidR="005C4277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10 classes of the action</w:t>
      </w:r>
      <w:r w:rsidR="00A66917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, and </w:t>
      </w:r>
      <w:r w:rsidR="00974162">
        <w:rPr>
          <w:sz w:val="24"/>
          <w:szCs w:val="24"/>
        </w:rPr>
        <w:t>the inference</w:t>
      </w:r>
      <w:r w:rsidR="00D17618">
        <w:rPr>
          <w:sz w:val="24"/>
          <w:szCs w:val="24"/>
        </w:rPr>
        <w:t xml:space="preserve"> set </w:t>
      </w:r>
      <w:r w:rsidR="008B4C7B">
        <w:rPr>
          <w:sz w:val="24"/>
          <w:szCs w:val="24"/>
        </w:rPr>
        <w:t>contain</w:t>
      </w:r>
      <w:r w:rsidR="001000D5">
        <w:rPr>
          <w:sz w:val="24"/>
          <w:szCs w:val="24"/>
        </w:rPr>
        <w:t>s</w:t>
      </w:r>
      <w:r w:rsidR="008B4C7B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reminded 17 classes. During training phase</w:t>
      </w:r>
      <w:r w:rsidR="00925BA3">
        <w:rPr>
          <w:sz w:val="24"/>
          <w:szCs w:val="24"/>
        </w:rPr>
        <w:t xml:space="preserve">, </w:t>
      </w:r>
      <w:r w:rsidR="00A863D7">
        <w:rPr>
          <w:sz w:val="24"/>
          <w:szCs w:val="24"/>
        </w:rPr>
        <w:t>we select</w:t>
      </w:r>
      <w:r w:rsidR="0018688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>
        <w:rPr>
          <w:rFonts w:hint="eastAsia"/>
          <w:sz w:val="24"/>
          <w:szCs w:val="24"/>
        </w:rPr>
        <w:t xml:space="preserve"> </w:t>
      </w:r>
      <w:r w:rsidR="00DD5C61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>
        <w:rPr>
          <w:sz w:val="24"/>
          <w:szCs w:val="24"/>
        </w:rPr>
        <w:t xml:space="preserve"> support,</w:t>
      </w:r>
      <w:r w:rsidR="00AF23E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>
        <w:rPr>
          <w:rFonts w:hint="eastAsia"/>
          <w:sz w:val="24"/>
          <w:szCs w:val="24"/>
        </w:rPr>
        <w:t xml:space="preserve"> </w:t>
      </w:r>
      <w:r w:rsidR="00AF23EB">
        <w:rPr>
          <w:sz w:val="24"/>
          <w:szCs w:val="24"/>
        </w:rPr>
        <w:t>query</w:t>
      </w:r>
      <w:r w:rsidR="00DD5C61">
        <w:rPr>
          <w:sz w:val="24"/>
          <w:szCs w:val="24"/>
        </w:rPr>
        <w:t>)</w:t>
      </w:r>
      <w:r w:rsidR="00A863D7">
        <w:rPr>
          <w:sz w:val="24"/>
          <w:szCs w:val="24"/>
        </w:rPr>
        <w:t xml:space="preserve"> </w:t>
      </w:r>
      <w:r w:rsidR="00861A45">
        <w:rPr>
          <w:sz w:val="24"/>
          <w:szCs w:val="24"/>
        </w:rPr>
        <w:t xml:space="preserve">samples </w:t>
      </w:r>
      <w:r w:rsidR="00861A45">
        <w:rPr>
          <w:szCs w:val="21"/>
        </w:rPr>
        <w:t>from</w:t>
      </w:r>
      <w:r w:rsidR="00925BA3">
        <w:rPr>
          <w:sz w:val="24"/>
          <w:szCs w:val="24"/>
        </w:rPr>
        <w:t xml:space="preserve"> each class of</w:t>
      </w:r>
      <w:r w:rsidR="003321ED">
        <w:rPr>
          <w:sz w:val="24"/>
          <w:szCs w:val="24"/>
        </w:rPr>
        <w:t xml:space="preserve"> </w:t>
      </w:r>
      <w:r w:rsidR="00925BA3">
        <w:rPr>
          <w:sz w:val="24"/>
          <w:szCs w:val="24"/>
        </w:rPr>
        <w:t>action</w:t>
      </w:r>
      <w:r w:rsidR="003321E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A</m:t>
            </m:r>
          </m:e>
          <m:sup>
            <m:r>
              <w:rPr>
                <w:rFonts w:ascii="Cambria Math" w:hAnsi="Cambria Math"/>
                <w:szCs w:val="21"/>
              </w:rPr>
              <m:t>i</m:t>
            </m:r>
          </m:sup>
        </m:sSup>
        <m:r>
          <w:rPr>
            <w:rFonts w:ascii="Cambria Math" w:hAnsi="Cambria Math"/>
            <w:szCs w:val="21"/>
          </w:rPr>
          <m:t>={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,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⋯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N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}</m:t>
        </m:r>
      </m:oMath>
      <w:r w:rsidR="00CC74F6">
        <w:rPr>
          <w:szCs w:val="21"/>
        </w:rPr>
        <w:t>, with which</w:t>
      </w:r>
      <w:r w:rsidR="00A863D7">
        <w:rPr>
          <w:sz w:val="24"/>
          <w:szCs w:val="24"/>
        </w:rPr>
        <w:t xml:space="preserve"> </w:t>
      </w:r>
      <w:r w:rsidR="0025108E">
        <w:rPr>
          <w:sz w:val="24"/>
          <w:szCs w:val="24"/>
        </w:rPr>
        <w:t>the</w:t>
      </w:r>
      <w:r w:rsidR="00A863D7">
        <w:rPr>
          <w:sz w:val="24"/>
          <w:szCs w:val="24"/>
        </w:rPr>
        <w:t xml:space="preserve"> parameters of the model are optimized. During the inference phase, we randomly select 5 </w:t>
      </w:r>
      <w:r w:rsidR="003878D7">
        <w:rPr>
          <w:sz w:val="24"/>
          <w:szCs w:val="24"/>
        </w:rPr>
        <w:t xml:space="preserve">samples </w:t>
      </w:r>
      <w:r w:rsidR="00A863D7">
        <w:rPr>
          <w:sz w:val="24"/>
          <w:szCs w:val="24"/>
        </w:rPr>
        <w:t>from each</w:t>
      </w:r>
      <w:r w:rsidR="00AB016D">
        <w:rPr>
          <w:sz w:val="24"/>
          <w:szCs w:val="24"/>
        </w:rPr>
        <w:t xml:space="preserve"> remined</w:t>
      </w:r>
      <w:r w:rsidR="00A863D7">
        <w:rPr>
          <w:sz w:val="24"/>
          <w:szCs w:val="24"/>
        </w:rPr>
        <w:t xml:space="preserve"> class to </w:t>
      </w:r>
      <w:r w:rsidR="009F011E">
        <w:rPr>
          <w:sz w:val="24"/>
          <w:szCs w:val="24"/>
        </w:rPr>
        <w:t>calculate</w:t>
      </w:r>
      <w:r w:rsidR="00A863D7">
        <w:rPr>
          <w:sz w:val="24"/>
          <w:szCs w:val="24"/>
        </w:rPr>
        <w:t xml:space="preserve"> the</w:t>
      </w:r>
      <w:r w:rsidR="009F011E">
        <w:rPr>
          <w:sz w:val="24"/>
          <w:szCs w:val="24"/>
        </w:rPr>
        <w:t xml:space="preserve"> prototyp</w:t>
      </w:r>
      <w:r w:rsidR="00B70539">
        <w:rPr>
          <w:sz w:val="24"/>
          <w:szCs w:val="24"/>
        </w:rPr>
        <w:t>e</w:t>
      </w:r>
      <w:r w:rsidR="009F011E">
        <w:rPr>
          <w:sz w:val="24"/>
          <w:szCs w:val="24"/>
        </w:rPr>
        <w:t xml:space="preserve"> of </w:t>
      </w:r>
      <w:r w:rsidR="00D14911">
        <w:rPr>
          <w:sz w:val="24"/>
          <w:szCs w:val="24"/>
        </w:rPr>
        <w:t xml:space="preserve">them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623D60">
        <w:rPr>
          <w:sz w:val="24"/>
          <w:szCs w:val="24"/>
        </w:rPr>
        <w:t>.</w:t>
      </w:r>
      <w:r w:rsidR="00B55A04">
        <w:rPr>
          <w:sz w:val="24"/>
          <w:szCs w:val="24"/>
        </w:rPr>
        <w:t xml:space="preserve"> </w:t>
      </w:r>
      <w:r w:rsidR="003F2C28">
        <w:rPr>
          <w:sz w:val="24"/>
          <w:szCs w:val="24"/>
        </w:rPr>
        <w:t>and t</w:t>
      </w:r>
      <w:r w:rsidR="00DB3CDD">
        <w:rPr>
          <w:sz w:val="24"/>
          <w:szCs w:val="24"/>
        </w:rPr>
        <w:t xml:space="preserve">he rest </w:t>
      </w:r>
      <w:r w:rsidR="009F011E">
        <w:rPr>
          <w:sz w:val="24"/>
          <w:szCs w:val="24"/>
        </w:rPr>
        <w:t xml:space="preserve">27 </w:t>
      </w:r>
      <w:r w:rsidR="00287A2A">
        <w:rPr>
          <w:sz w:val="24"/>
          <w:szCs w:val="24"/>
        </w:rPr>
        <w:t xml:space="preserve">samples </w:t>
      </w:r>
      <w:r w:rsidR="00E314A7">
        <w:rPr>
          <w:sz w:val="24"/>
          <w:szCs w:val="24"/>
        </w:rPr>
        <w:t xml:space="preserve">is used to </w:t>
      </w:r>
      <w:r w:rsidR="00203042">
        <w:rPr>
          <w:sz w:val="24"/>
          <w:szCs w:val="24"/>
        </w:rPr>
        <w:t xml:space="preserve">verify the </w:t>
      </w:r>
      <w:r w:rsidR="00387627">
        <w:rPr>
          <w:sz w:val="24"/>
          <w:szCs w:val="24"/>
        </w:rPr>
        <w:t xml:space="preserve">accuracy of </w:t>
      </w:r>
      <w:r w:rsidR="00E018A6">
        <w:rPr>
          <w:sz w:val="24"/>
          <w:szCs w:val="24"/>
        </w:rPr>
        <w:t>our model.</w:t>
      </w:r>
      <w:r w:rsidR="004551B7">
        <w:rPr>
          <w:sz w:val="24"/>
          <w:szCs w:val="24"/>
        </w:rPr>
        <w:t xml:space="preserve"> </w:t>
      </w:r>
      <w:r w:rsidR="0027110B">
        <w:rPr>
          <w:sz w:val="24"/>
          <w:szCs w:val="24"/>
        </w:rPr>
        <w:t xml:space="preserve">In this </w:t>
      </w:r>
      <w:r w:rsidR="00881402">
        <w:rPr>
          <w:sz w:val="24"/>
          <w:szCs w:val="24"/>
        </w:rPr>
        <w:t>scenario</w:t>
      </w:r>
      <w:r w:rsidR="0027110B">
        <w:rPr>
          <w:sz w:val="24"/>
          <w:szCs w:val="24"/>
        </w:rPr>
        <w:t xml:space="preserve">, </w:t>
      </w:r>
      <w:r w:rsidR="00AE7AF5">
        <w:rPr>
          <w:sz w:val="24"/>
          <w:szCs w:val="24"/>
        </w:rPr>
        <w:t>the</w:t>
      </w:r>
      <w:r w:rsidR="0027110B">
        <w:rPr>
          <w:sz w:val="24"/>
          <w:szCs w:val="24"/>
        </w:rPr>
        <w:t xml:space="preserve"> </w:t>
      </w:r>
      <w:r w:rsidR="004B060A">
        <w:rPr>
          <w:sz w:val="24"/>
          <w:szCs w:val="24"/>
        </w:rPr>
        <w:t>training</w:t>
      </w:r>
      <w:r w:rsidR="00450B46">
        <w:rPr>
          <w:sz w:val="24"/>
          <w:szCs w:val="24"/>
        </w:rPr>
        <w:t xml:space="preserve"> </w:t>
      </w:r>
      <w:r w:rsidR="00E35668">
        <w:rPr>
          <w:sz w:val="24"/>
          <w:szCs w:val="24"/>
        </w:rPr>
        <w:t xml:space="preserve">and </w:t>
      </w:r>
      <w:r w:rsidR="00F64830">
        <w:rPr>
          <w:sz w:val="24"/>
          <w:szCs w:val="24"/>
        </w:rPr>
        <w:t>inference</w:t>
      </w:r>
      <w:r w:rsidR="00450B46">
        <w:rPr>
          <w:sz w:val="24"/>
          <w:szCs w:val="24"/>
        </w:rPr>
        <w:t xml:space="preserve"> </w:t>
      </w:r>
      <w:r w:rsidR="00311514">
        <w:rPr>
          <w:sz w:val="24"/>
          <w:szCs w:val="24"/>
        </w:rPr>
        <w:t xml:space="preserve">samples are </w:t>
      </w:r>
      <w:r w:rsidR="00450B46">
        <w:rPr>
          <w:sz w:val="24"/>
          <w:szCs w:val="24"/>
        </w:rPr>
        <w:t>total</w:t>
      </w:r>
      <w:r w:rsidR="00311514">
        <w:rPr>
          <w:sz w:val="24"/>
          <w:szCs w:val="24"/>
        </w:rPr>
        <w:t>ly</w:t>
      </w:r>
      <w:r w:rsidR="004B060A">
        <w:rPr>
          <w:sz w:val="24"/>
          <w:szCs w:val="24"/>
        </w:rPr>
        <w:t xml:space="preserve"> from</w:t>
      </w:r>
      <w:r w:rsidR="00450B46">
        <w:rPr>
          <w:sz w:val="24"/>
          <w:szCs w:val="24"/>
        </w:rPr>
        <w:t xml:space="preserve"> different</w:t>
      </w:r>
      <w:r w:rsidR="004B060A">
        <w:rPr>
          <w:sz w:val="24"/>
          <w:szCs w:val="24"/>
        </w:rPr>
        <w:t xml:space="preserve"> </w:t>
      </w:r>
      <w:r w:rsidR="00F53686">
        <w:rPr>
          <w:sz w:val="24"/>
          <w:szCs w:val="24"/>
        </w:rPr>
        <w:t>actions</w:t>
      </w:r>
      <w:r w:rsidR="00450B46">
        <w:rPr>
          <w:sz w:val="24"/>
          <w:szCs w:val="24"/>
        </w:rPr>
        <w:t>.</w:t>
      </w:r>
      <w:r w:rsidR="00E018A6">
        <w:rPr>
          <w:sz w:val="24"/>
          <w:szCs w:val="24"/>
        </w:rPr>
        <w:t xml:space="preserve"> </w:t>
      </w:r>
      <w:r w:rsidR="00AD008A">
        <w:rPr>
          <w:sz w:val="24"/>
          <w:szCs w:val="24"/>
        </w:rPr>
        <w:t>Table2 shows the</w:t>
      </w:r>
      <w:r w:rsidR="002E54DE">
        <w:rPr>
          <w:sz w:val="24"/>
          <w:szCs w:val="24"/>
        </w:rPr>
        <w:t xml:space="preserve"> recognition</w:t>
      </w:r>
      <w:r w:rsidR="00AD008A">
        <w:rPr>
          <w:sz w:val="24"/>
          <w:szCs w:val="24"/>
        </w:rPr>
        <w:t xml:space="preserve"> accuracy </w:t>
      </w:r>
      <w:r w:rsidR="00B35060">
        <w:rPr>
          <w:sz w:val="24"/>
          <w:szCs w:val="24"/>
        </w:rPr>
        <w:t xml:space="preserve">of our model </w:t>
      </w:r>
      <w:r w:rsidR="00A12694">
        <w:rPr>
          <w:sz w:val="24"/>
          <w:szCs w:val="24"/>
        </w:rPr>
        <w:t xml:space="preserve">with </w:t>
      </w:r>
      <w:r w:rsidR="00D05941">
        <w:rPr>
          <w:sz w:val="24"/>
          <w:szCs w:val="24"/>
        </w:rPr>
        <w:t xml:space="preserve">different </w:t>
      </w:r>
      <w:r w:rsidR="00A12694">
        <w:rPr>
          <w:sz w:val="24"/>
          <w:szCs w:val="24"/>
        </w:rPr>
        <w:t>train set</w:t>
      </w:r>
      <w:r w:rsidR="00641994">
        <w:rPr>
          <w:sz w:val="24"/>
          <w:szCs w:val="24"/>
        </w:rPr>
        <w:t>ting</w:t>
      </w:r>
      <w:r w:rsidR="00A12694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14:paraId="47A3D1AA" w14:textId="77777777" w:rsidTr="009B419B">
        <w:tc>
          <w:tcPr>
            <w:tcW w:w="3923" w:type="dxa"/>
          </w:tcPr>
          <w:p w14:paraId="0E1DAA33" w14:textId="77777777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7733C1" w14:paraId="63354DD1" w14:textId="77777777" w:rsidTr="009B419B">
        <w:tc>
          <w:tcPr>
            <w:tcW w:w="3923" w:type="dxa"/>
          </w:tcPr>
          <w:p w14:paraId="72AF4D1B" w14:textId="64A4C8CD" w:rsidR="007733C1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ery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support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_</w:t>
            </w:r>
            <w:r w:rsidR="008B1D94">
              <w:rPr>
                <w:sz w:val="24"/>
                <w:szCs w:val="24"/>
              </w:rPr>
              <w:t>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  <w:r w:rsidR="009B36D9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14:paraId="3C0B143A" w14:textId="77777777" w:rsidTr="009B419B">
        <w:tc>
          <w:tcPr>
            <w:tcW w:w="3923" w:type="dxa"/>
          </w:tcPr>
          <w:p w14:paraId="0EF73853" w14:textId="17799466" w:rsidR="007733C1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48A3250A" w14:textId="77777777" w:rsidTr="009B419B">
        <w:tc>
          <w:tcPr>
            <w:tcW w:w="3923" w:type="dxa"/>
          </w:tcPr>
          <w:p w14:paraId="1013D85B" w14:textId="6B93BB82" w:rsidR="007733C1" w:rsidRPr="00D50707" w:rsidRDefault="00D50707" w:rsidP="00D50707">
            <w:pPr>
              <w:spacing w:line="440" w:lineRule="exact"/>
              <w:rPr>
                <w:sz w:val="24"/>
                <w:szCs w:val="24"/>
              </w:rPr>
            </w:pPr>
            <w:r w:rsidRPr="00D50707"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 w:rsidRPr="00D50707">
              <w:rPr>
                <w:sz w:val="24"/>
                <w:szCs w:val="24"/>
              </w:rPr>
              <w:t xml:space="preserve"> </w:t>
            </w:r>
            <w:r w:rsidRPr="00D5070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39588CED" w14:textId="77777777" w:rsidTr="009B419B">
        <w:tc>
          <w:tcPr>
            <w:tcW w:w="3923" w:type="dxa"/>
          </w:tcPr>
          <w:p w14:paraId="35D0C7B3" w14:textId="4CBEA925" w:rsidR="007733C1" w:rsidRDefault="00A74E92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2589FA6A" w14:textId="590B52C0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6BD7C645" w14:textId="3FFE22D4" w:rsidR="009608CA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287FD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33824351" w14:textId="11666F67" w:rsidR="00B1187E" w:rsidRPr="00B1187E" w:rsidRDefault="00874CB4" w:rsidP="00B1187E">
      <w:r>
        <w:t xml:space="preserve">We </w:t>
      </w:r>
      <w:r w:rsidR="000A6863">
        <w:t>present</w:t>
      </w:r>
      <w:r w:rsidR="00A9163B">
        <w:t xml:space="preserve"> </w:t>
      </w:r>
      <w:r w:rsidR="000D4020">
        <w:t xml:space="preserve">an </w:t>
      </w:r>
      <w:r w:rsidR="00A9163B">
        <w:t xml:space="preserve">action </w:t>
      </w:r>
      <w:r w:rsidR="000D4020">
        <w:t xml:space="preserve">recognition method based on </w:t>
      </w:r>
      <w:r>
        <w:t xml:space="preserve">a </w:t>
      </w:r>
      <w:r w:rsidR="00A9163B">
        <w:t>few shot learning</w:t>
      </w:r>
      <w:r w:rsidR="000D4020">
        <w:t>.</w:t>
      </w:r>
      <w:r w:rsidR="006369EA">
        <w:t xml:space="preserve"> </w:t>
      </w:r>
      <w:r w:rsidR="006F0C26">
        <w:t xml:space="preserve">It is able to classify the </w:t>
      </w:r>
      <w:r w:rsidR="002B35B3">
        <w:t>unseen</w:t>
      </w:r>
      <w:r w:rsidR="006F0C26">
        <w:t xml:space="preserve"> class</w:t>
      </w:r>
      <w:r w:rsidR="00F05872">
        <w:t>es</w:t>
      </w:r>
      <w:r w:rsidR="006F0C26">
        <w:t xml:space="preserve"> with a few </w:t>
      </w:r>
      <w:r w:rsidR="007F6614">
        <w:t>support sample</w:t>
      </w:r>
      <w:r w:rsidR="004145DB">
        <w:t>s</w:t>
      </w:r>
      <w:r w:rsidR="007F6614">
        <w:t xml:space="preserve">. </w:t>
      </w:r>
      <w:r w:rsidR="00185998">
        <w:t xml:space="preserve">But, </w:t>
      </w:r>
      <w:r w:rsidR="00B87310">
        <w:t>for a new coming sample,</w:t>
      </w:r>
      <w:r w:rsidR="00240AF5">
        <w:t xml:space="preserve"> it could</w:t>
      </w:r>
      <w:r w:rsidR="00B87310">
        <w:t xml:space="preserve"> </w:t>
      </w:r>
      <w:r w:rsidR="00240AF5" w:rsidRPr="00240AF5">
        <w:t>only be classified into</w:t>
      </w:r>
      <w:r w:rsidR="00F66536">
        <w:t xml:space="preserve"> a</w:t>
      </w:r>
      <w:r w:rsidR="00240AF5" w:rsidRPr="00240AF5">
        <w:t xml:space="preserve"> </w:t>
      </w:r>
      <w:r w:rsidR="00AA7BC1">
        <w:t xml:space="preserve">fixed number of </w:t>
      </w:r>
      <w:r w:rsidR="001815A1">
        <w:t>classes</w:t>
      </w:r>
      <w:r w:rsidR="00B60176">
        <w:t xml:space="preserve">, </w:t>
      </w:r>
      <w:bookmarkStart w:id="0" w:name="_GoBack"/>
      <w:bookmarkEnd w:id="0"/>
      <w:r w:rsidR="00B60176">
        <w:t>w</w:t>
      </w:r>
      <w:r w:rsidR="003F1176">
        <w:t>hile</w:t>
      </w:r>
      <w:r w:rsidR="00CC31B4">
        <w:t xml:space="preserve"> the </w:t>
      </w:r>
      <w:r w:rsidR="001433DF">
        <w:t>number of classes is always varied in practice</w:t>
      </w:r>
      <w:r w:rsidR="00735969">
        <w:t xml:space="preserve">. </w:t>
      </w:r>
      <w:r w:rsidR="004D559C">
        <w:t xml:space="preserve">For future work, </w:t>
      </w:r>
      <w:r w:rsidR="004132EB">
        <w:t xml:space="preserve">we will focus on </w:t>
      </w:r>
      <w:r w:rsidR="008450B3">
        <w:t xml:space="preserve">to </w:t>
      </w:r>
      <w:r w:rsidR="00ED09A9">
        <w:t>expand</w:t>
      </w:r>
      <w:r w:rsidR="009B4419">
        <w:t xml:space="preserve"> the model</w:t>
      </w:r>
      <w:r w:rsidR="000A6EB8">
        <w:t xml:space="preserve"> to </w:t>
      </w:r>
      <w:r w:rsidR="00A80515">
        <w:t xml:space="preserve">automatic </w:t>
      </w:r>
      <w:r w:rsidR="00A80766">
        <w:t>adjust the output number of</w:t>
      </w:r>
      <w:r w:rsidR="001F6C08">
        <w:t xml:space="preserve"> class</w:t>
      </w:r>
      <w:r w:rsidR="007A62C3">
        <w:t xml:space="preserve"> </w:t>
      </w:r>
      <w:r w:rsidR="007A62C3">
        <w:rPr>
          <w:rFonts w:hint="eastAsia"/>
        </w:rPr>
        <w:t>depend</w:t>
      </w:r>
      <w:r w:rsidR="007A62C3">
        <w:t xml:space="preserve"> the </w:t>
      </w:r>
      <w:r w:rsidR="00EB485F">
        <w:t>indeed class number of the</w:t>
      </w:r>
      <w:r w:rsidR="00CC3150">
        <w:t xml:space="preserve"> feed</w:t>
      </w:r>
      <w:r w:rsidR="00EB485F">
        <w:t xml:space="preserve"> samples</w:t>
      </w:r>
      <w:r w:rsidR="00FF1221">
        <w:t>.</w:t>
      </w:r>
      <w:r w:rsidR="00B60176">
        <w:t xml:space="preserve"> </w:t>
      </w:r>
    </w:p>
    <w:p w14:paraId="683389E2" w14:textId="0B4E4E1A" w:rsidR="00732247" w:rsidRPr="00732247" w:rsidRDefault="00732247" w:rsidP="000C7668">
      <w:pPr>
        <w:pStyle w:val="1"/>
        <w:numPr>
          <w:ilvl w:val="0"/>
          <w:numId w:val="5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917D2C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,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917D2C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Ko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With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917D2C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ra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917D2C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A New Representation of Skeleton Sequences for 3D Action Recognition</w:t>
      </w:r>
    </w:p>
    <w:p w14:paraId="58A01655" w14:textId="31F9C6FA" w:rsidR="00F76FBD" w:rsidRPr="00917D2C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Enhanced skeleton visualization for view invariant human action recognition</w:t>
      </w:r>
    </w:p>
    <w:p w14:paraId="1D3ADFEE" w14:textId="77777777" w:rsidR="00EF66C0" w:rsidRPr="00917D2C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SKELETON BOXES: SOLVING SKELETON BASED ACTION DETECTION WITH A SINGLE</w:t>
      </w:r>
      <w:r w:rsidR="005135DD" w:rsidRPr="00917D2C">
        <w:rPr>
          <w:rFonts w:ascii="Times New Roman" w:hAnsi="Times New Roman" w:cs="Times New Roman"/>
          <w:sz w:val="24"/>
          <w:szCs w:val="24"/>
        </w:rPr>
        <w:t xml:space="preserve"> </w:t>
      </w:r>
      <w:r w:rsidRPr="00917D2C">
        <w:rPr>
          <w:rFonts w:ascii="Times New Roman" w:hAnsi="Times New Roman" w:cs="Times New Roman"/>
          <w:sz w:val="24"/>
          <w:szCs w:val="24"/>
        </w:rPr>
        <w:t>DEEP CONVOLUTIONAL NEURAL NETWORK</w:t>
      </w:r>
    </w:p>
    <w:p w14:paraId="51CE7229" w14:textId="7AD374F5" w:rsidR="005135DD" w:rsidRPr="00917D2C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Prototypical Networks for Few-shot Learning</w:t>
      </w:r>
    </w:p>
    <w:p w14:paraId="44562296" w14:textId="6E4963EC" w:rsidR="005135DD" w:rsidRPr="00917D2C" w:rsidRDefault="00EE1C78" w:rsidP="00EE1C78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  <w:highlight w:val="yellow"/>
        </w:rPr>
        <w:t>Skeleton Based Action Recognition Using Translation-Scale Invariant Image Mapping And Multi-Scale Deep CNN</w:t>
      </w:r>
      <w:r w:rsidR="00BC66C2" w:rsidRPr="00917D2C">
        <w:rPr>
          <w:rFonts w:ascii="Times New Roman" w:hAnsi="Times New Roman" w:cs="Times New Roman"/>
          <w:sz w:val="24"/>
          <w:szCs w:val="24"/>
        </w:rPr>
        <w:t>{</w:t>
      </w:r>
      <w:r w:rsidR="00BC66C2" w:rsidRPr="00917D2C">
        <w:rPr>
          <w:rFonts w:ascii="Times New Roman" w:hAnsi="Times New Roman" w:cs="Times New Roman"/>
          <w:sz w:val="24"/>
          <w:szCs w:val="24"/>
        </w:rPr>
        <w:t>论文的对比</w:t>
      </w:r>
      <w:r w:rsidR="00BC66C2" w:rsidRPr="00917D2C">
        <w:rPr>
          <w:rFonts w:ascii="Times New Roman" w:hAnsi="Times New Roman" w:cs="Times New Roman"/>
          <w:sz w:val="24"/>
          <w:szCs w:val="24"/>
        </w:rPr>
        <w:t>}</w:t>
      </w:r>
    </w:p>
    <w:p w14:paraId="364FF511" w14:textId="18843E56" w:rsidR="00573C25" w:rsidRDefault="00573C2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C97E27C" w14:textId="0737271E" w:rsidR="00F76FBD" w:rsidRDefault="00E35D5B" w:rsidP="0065306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653060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Other</w:t>
      </w:r>
    </w:p>
    <w:p w14:paraId="69E45CEC" w14:textId="34F1EBA6" w:rsidR="00EE4B96" w:rsidRPr="00EE4B96" w:rsidRDefault="00EE4B96" w:rsidP="00EE4B96">
      <w:r>
        <w:rPr>
          <w:noProof/>
        </w:rPr>
        <w:drawing>
          <wp:inline distT="0" distB="0" distL="0" distR="0" wp14:anchorId="091EE1DB" wp14:editId="6F0ED9FC">
            <wp:extent cx="5274310" cy="3668548"/>
            <wp:effectExtent l="0" t="0" r="2540" b="8255"/>
            <wp:docPr id="1" name="图片 1" descr="è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è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8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50D05" w14:textId="7DAE842B" w:rsidR="000A35BD" w:rsidRPr="000A35BD" w:rsidRDefault="000A35BD" w:rsidP="000A35BD">
      <w:r>
        <w:t>T</w:t>
      </w:r>
      <w:r>
        <w:rPr>
          <w:rFonts w:hint="eastAsia"/>
        </w:rPr>
        <w:t>he</w:t>
      </w:r>
      <w:r w:rsidR="00DD0469">
        <w:t xml:space="preserve"> </w:t>
      </w:r>
      <w:proofErr w:type="spellStart"/>
      <w:r w:rsidR="00DD0469">
        <w:t>atrous</w:t>
      </w:r>
      <w:proofErr w:type="spellEnd"/>
      <w:r w:rsidR="00DD0469">
        <w:t xml:space="preserve"> spatial pyramid pooling. To classify the center pixel, ASPP exploits </w:t>
      </w:r>
      <w:r w:rsidR="00662AB7">
        <w:t>multi</w:t>
      </w:r>
      <w:r w:rsidR="00DD0469">
        <w:t>-scale features by employing multiple parallel filter with different rates. The effective of Field-of-view are shown in different colors.</w:t>
      </w:r>
    </w:p>
    <w:sectPr w:rsidR="000A35BD" w:rsidRPr="000A35BD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C996A5" w14:textId="77777777" w:rsidR="001125AB" w:rsidRDefault="001125AB" w:rsidP="004023C3">
      <w:r>
        <w:separator/>
      </w:r>
    </w:p>
  </w:endnote>
  <w:endnote w:type="continuationSeparator" w:id="0">
    <w:p w14:paraId="26BBEAEA" w14:textId="77777777" w:rsidR="001125AB" w:rsidRDefault="001125AB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B71BEB" w14:textId="77777777" w:rsidR="001125AB" w:rsidRDefault="001125AB" w:rsidP="004023C3">
      <w:r>
        <w:separator/>
      </w:r>
    </w:p>
  </w:footnote>
  <w:footnote w:type="continuationSeparator" w:id="0">
    <w:p w14:paraId="1B70ED0B" w14:textId="77777777" w:rsidR="001125AB" w:rsidRDefault="001125AB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3B6E"/>
    <w:rsid w:val="0000193A"/>
    <w:rsid w:val="00001F2F"/>
    <w:rsid w:val="00002517"/>
    <w:rsid w:val="0000297A"/>
    <w:rsid w:val="0000406C"/>
    <w:rsid w:val="00004FF8"/>
    <w:rsid w:val="00005960"/>
    <w:rsid w:val="00005FF5"/>
    <w:rsid w:val="00010600"/>
    <w:rsid w:val="00010806"/>
    <w:rsid w:val="00010AA7"/>
    <w:rsid w:val="000125E7"/>
    <w:rsid w:val="00012C83"/>
    <w:rsid w:val="000141BD"/>
    <w:rsid w:val="00014BA5"/>
    <w:rsid w:val="00016BBD"/>
    <w:rsid w:val="0001739C"/>
    <w:rsid w:val="00017868"/>
    <w:rsid w:val="00017A88"/>
    <w:rsid w:val="00021265"/>
    <w:rsid w:val="00022F68"/>
    <w:rsid w:val="00023C17"/>
    <w:rsid w:val="00023CAC"/>
    <w:rsid w:val="00024B57"/>
    <w:rsid w:val="0002504E"/>
    <w:rsid w:val="0002627A"/>
    <w:rsid w:val="0002662E"/>
    <w:rsid w:val="000271B7"/>
    <w:rsid w:val="00027646"/>
    <w:rsid w:val="00027FA9"/>
    <w:rsid w:val="00030177"/>
    <w:rsid w:val="00032890"/>
    <w:rsid w:val="0003326D"/>
    <w:rsid w:val="00034828"/>
    <w:rsid w:val="000367E3"/>
    <w:rsid w:val="00040458"/>
    <w:rsid w:val="0004083C"/>
    <w:rsid w:val="00040C62"/>
    <w:rsid w:val="0004269A"/>
    <w:rsid w:val="00042DE3"/>
    <w:rsid w:val="000451B4"/>
    <w:rsid w:val="00046588"/>
    <w:rsid w:val="00046D05"/>
    <w:rsid w:val="00046DF0"/>
    <w:rsid w:val="00047063"/>
    <w:rsid w:val="00047A4D"/>
    <w:rsid w:val="00047B73"/>
    <w:rsid w:val="0005013D"/>
    <w:rsid w:val="00050573"/>
    <w:rsid w:val="0005058F"/>
    <w:rsid w:val="00051096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57CA8"/>
    <w:rsid w:val="00060426"/>
    <w:rsid w:val="000605CB"/>
    <w:rsid w:val="000609D8"/>
    <w:rsid w:val="00060A34"/>
    <w:rsid w:val="00060ECE"/>
    <w:rsid w:val="00061893"/>
    <w:rsid w:val="00062155"/>
    <w:rsid w:val="000635A1"/>
    <w:rsid w:val="000643F3"/>
    <w:rsid w:val="00064B7D"/>
    <w:rsid w:val="00067050"/>
    <w:rsid w:val="000701A2"/>
    <w:rsid w:val="00070553"/>
    <w:rsid w:val="00070DFD"/>
    <w:rsid w:val="00071B65"/>
    <w:rsid w:val="0007253B"/>
    <w:rsid w:val="00072D3C"/>
    <w:rsid w:val="00072D57"/>
    <w:rsid w:val="000730E2"/>
    <w:rsid w:val="0007396E"/>
    <w:rsid w:val="00074152"/>
    <w:rsid w:val="00074935"/>
    <w:rsid w:val="000752C8"/>
    <w:rsid w:val="000765F0"/>
    <w:rsid w:val="00076EE7"/>
    <w:rsid w:val="00077F13"/>
    <w:rsid w:val="00077F59"/>
    <w:rsid w:val="000809AE"/>
    <w:rsid w:val="00080A22"/>
    <w:rsid w:val="000829D3"/>
    <w:rsid w:val="00084358"/>
    <w:rsid w:val="00084500"/>
    <w:rsid w:val="0008450D"/>
    <w:rsid w:val="0008548D"/>
    <w:rsid w:val="000858FE"/>
    <w:rsid w:val="0008694C"/>
    <w:rsid w:val="00086D88"/>
    <w:rsid w:val="00087C5D"/>
    <w:rsid w:val="000917CD"/>
    <w:rsid w:val="00091DC2"/>
    <w:rsid w:val="0009217A"/>
    <w:rsid w:val="00092DC4"/>
    <w:rsid w:val="0009312E"/>
    <w:rsid w:val="00093864"/>
    <w:rsid w:val="00093EB9"/>
    <w:rsid w:val="00094B14"/>
    <w:rsid w:val="00095C49"/>
    <w:rsid w:val="000962DA"/>
    <w:rsid w:val="00096AAB"/>
    <w:rsid w:val="000A1631"/>
    <w:rsid w:val="000A287B"/>
    <w:rsid w:val="000A2E31"/>
    <w:rsid w:val="000A35BD"/>
    <w:rsid w:val="000A3B2C"/>
    <w:rsid w:val="000A3D3F"/>
    <w:rsid w:val="000A3DC8"/>
    <w:rsid w:val="000A4827"/>
    <w:rsid w:val="000A4D7D"/>
    <w:rsid w:val="000A51E5"/>
    <w:rsid w:val="000A5D3A"/>
    <w:rsid w:val="000A6540"/>
    <w:rsid w:val="000A6863"/>
    <w:rsid w:val="000A6EB8"/>
    <w:rsid w:val="000A77B3"/>
    <w:rsid w:val="000B048E"/>
    <w:rsid w:val="000B0AB5"/>
    <w:rsid w:val="000B50FF"/>
    <w:rsid w:val="000B540D"/>
    <w:rsid w:val="000B66A9"/>
    <w:rsid w:val="000B67AF"/>
    <w:rsid w:val="000B6E26"/>
    <w:rsid w:val="000B732E"/>
    <w:rsid w:val="000C014A"/>
    <w:rsid w:val="000C019E"/>
    <w:rsid w:val="000C0BEA"/>
    <w:rsid w:val="000C0D6B"/>
    <w:rsid w:val="000C14E3"/>
    <w:rsid w:val="000C17B6"/>
    <w:rsid w:val="000C2124"/>
    <w:rsid w:val="000C34CF"/>
    <w:rsid w:val="000C35AD"/>
    <w:rsid w:val="000C451B"/>
    <w:rsid w:val="000C5B89"/>
    <w:rsid w:val="000C5D18"/>
    <w:rsid w:val="000C64B9"/>
    <w:rsid w:val="000C7668"/>
    <w:rsid w:val="000C79AB"/>
    <w:rsid w:val="000D0688"/>
    <w:rsid w:val="000D0A51"/>
    <w:rsid w:val="000D1115"/>
    <w:rsid w:val="000D1C43"/>
    <w:rsid w:val="000D254F"/>
    <w:rsid w:val="000D3605"/>
    <w:rsid w:val="000D375D"/>
    <w:rsid w:val="000D3F76"/>
    <w:rsid w:val="000D4020"/>
    <w:rsid w:val="000D4118"/>
    <w:rsid w:val="000D433E"/>
    <w:rsid w:val="000D4E9C"/>
    <w:rsid w:val="000D71E2"/>
    <w:rsid w:val="000D7299"/>
    <w:rsid w:val="000D72AE"/>
    <w:rsid w:val="000D73DA"/>
    <w:rsid w:val="000D741D"/>
    <w:rsid w:val="000E2674"/>
    <w:rsid w:val="000E35C0"/>
    <w:rsid w:val="000E4A9B"/>
    <w:rsid w:val="000E69B3"/>
    <w:rsid w:val="000F09B5"/>
    <w:rsid w:val="000F0EAC"/>
    <w:rsid w:val="000F3E0D"/>
    <w:rsid w:val="000F4147"/>
    <w:rsid w:val="000F453E"/>
    <w:rsid w:val="000F4BFA"/>
    <w:rsid w:val="000F526D"/>
    <w:rsid w:val="000F5E76"/>
    <w:rsid w:val="000F728C"/>
    <w:rsid w:val="000F74BE"/>
    <w:rsid w:val="001000D5"/>
    <w:rsid w:val="00100260"/>
    <w:rsid w:val="0010261F"/>
    <w:rsid w:val="00103A53"/>
    <w:rsid w:val="00103CC4"/>
    <w:rsid w:val="0010497D"/>
    <w:rsid w:val="00105219"/>
    <w:rsid w:val="00105743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4EDA"/>
    <w:rsid w:val="001153D7"/>
    <w:rsid w:val="00116B6C"/>
    <w:rsid w:val="0011703D"/>
    <w:rsid w:val="0011751A"/>
    <w:rsid w:val="00122469"/>
    <w:rsid w:val="00123BCD"/>
    <w:rsid w:val="00123C93"/>
    <w:rsid w:val="00123FEC"/>
    <w:rsid w:val="001241C4"/>
    <w:rsid w:val="00127367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282"/>
    <w:rsid w:val="00135619"/>
    <w:rsid w:val="00136D27"/>
    <w:rsid w:val="001374A3"/>
    <w:rsid w:val="0013771B"/>
    <w:rsid w:val="00137A8C"/>
    <w:rsid w:val="00140AD0"/>
    <w:rsid w:val="00141358"/>
    <w:rsid w:val="00141981"/>
    <w:rsid w:val="00141A3E"/>
    <w:rsid w:val="00141FA1"/>
    <w:rsid w:val="001420B0"/>
    <w:rsid w:val="001423D6"/>
    <w:rsid w:val="001425B6"/>
    <w:rsid w:val="001429C1"/>
    <w:rsid w:val="001433DF"/>
    <w:rsid w:val="00143DE9"/>
    <w:rsid w:val="00143F84"/>
    <w:rsid w:val="00144D52"/>
    <w:rsid w:val="001452B9"/>
    <w:rsid w:val="00145F9A"/>
    <w:rsid w:val="00146DF3"/>
    <w:rsid w:val="00147373"/>
    <w:rsid w:val="00147441"/>
    <w:rsid w:val="00150AA3"/>
    <w:rsid w:val="00150F48"/>
    <w:rsid w:val="001517DD"/>
    <w:rsid w:val="001530D8"/>
    <w:rsid w:val="00153616"/>
    <w:rsid w:val="0015395D"/>
    <w:rsid w:val="00154EFD"/>
    <w:rsid w:val="0015561F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73F"/>
    <w:rsid w:val="001647DE"/>
    <w:rsid w:val="00164A96"/>
    <w:rsid w:val="001669EA"/>
    <w:rsid w:val="00166FE2"/>
    <w:rsid w:val="0016737E"/>
    <w:rsid w:val="00167F6B"/>
    <w:rsid w:val="00170435"/>
    <w:rsid w:val="00170C56"/>
    <w:rsid w:val="00172BC9"/>
    <w:rsid w:val="00173641"/>
    <w:rsid w:val="0017411A"/>
    <w:rsid w:val="00174B54"/>
    <w:rsid w:val="00175006"/>
    <w:rsid w:val="001752EB"/>
    <w:rsid w:val="00175599"/>
    <w:rsid w:val="0017563E"/>
    <w:rsid w:val="001767CB"/>
    <w:rsid w:val="00180776"/>
    <w:rsid w:val="0018083F"/>
    <w:rsid w:val="001815A1"/>
    <w:rsid w:val="001827C5"/>
    <w:rsid w:val="00183107"/>
    <w:rsid w:val="0018408C"/>
    <w:rsid w:val="00184A39"/>
    <w:rsid w:val="00185998"/>
    <w:rsid w:val="00186886"/>
    <w:rsid w:val="001900B0"/>
    <w:rsid w:val="0019062A"/>
    <w:rsid w:val="00191D06"/>
    <w:rsid w:val="00192399"/>
    <w:rsid w:val="00192CD2"/>
    <w:rsid w:val="00194694"/>
    <w:rsid w:val="0019501A"/>
    <w:rsid w:val="00195097"/>
    <w:rsid w:val="00195114"/>
    <w:rsid w:val="0019523D"/>
    <w:rsid w:val="00195B8D"/>
    <w:rsid w:val="001977CF"/>
    <w:rsid w:val="00197E45"/>
    <w:rsid w:val="001A009A"/>
    <w:rsid w:val="001A02E1"/>
    <w:rsid w:val="001A0398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B0216"/>
    <w:rsid w:val="001B0415"/>
    <w:rsid w:val="001B12BE"/>
    <w:rsid w:val="001B167C"/>
    <w:rsid w:val="001B284E"/>
    <w:rsid w:val="001B2DF9"/>
    <w:rsid w:val="001B2F3E"/>
    <w:rsid w:val="001B3C5F"/>
    <w:rsid w:val="001B5363"/>
    <w:rsid w:val="001B5780"/>
    <w:rsid w:val="001C012B"/>
    <w:rsid w:val="001C01CA"/>
    <w:rsid w:val="001C0ED5"/>
    <w:rsid w:val="001C1BD4"/>
    <w:rsid w:val="001C1BFE"/>
    <w:rsid w:val="001C21E9"/>
    <w:rsid w:val="001C23C8"/>
    <w:rsid w:val="001C2E8D"/>
    <w:rsid w:val="001C4DCB"/>
    <w:rsid w:val="001C55CF"/>
    <w:rsid w:val="001C5BC0"/>
    <w:rsid w:val="001C5E98"/>
    <w:rsid w:val="001C5F54"/>
    <w:rsid w:val="001C67DB"/>
    <w:rsid w:val="001C69FD"/>
    <w:rsid w:val="001C6F27"/>
    <w:rsid w:val="001C7BDD"/>
    <w:rsid w:val="001D1106"/>
    <w:rsid w:val="001D1509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0B6B"/>
    <w:rsid w:val="001E15D4"/>
    <w:rsid w:val="001E2346"/>
    <w:rsid w:val="001E306C"/>
    <w:rsid w:val="001E3569"/>
    <w:rsid w:val="001E3E11"/>
    <w:rsid w:val="001E523F"/>
    <w:rsid w:val="001E58CD"/>
    <w:rsid w:val="001E5FFC"/>
    <w:rsid w:val="001E6EA1"/>
    <w:rsid w:val="001E7DBD"/>
    <w:rsid w:val="001F038E"/>
    <w:rsid w:val="001F05E4"/>
    <w:rsid w:val="001F34F4"/>
    <w:rsid w:val="001F36FF"/>
    <w:rsid w:val="001F4D7D"/>
    <w:rsid w:val="001F5FEA"/>
    <w:rsid w:val="001F66C1"/>
    <w:rsid w:val="001F6864"/>
    <w:rsid w:val="001F6C08"/>
    <w:rsid w:val="001F6F8E"/>
    <w:rsid w:val="001F7616"/>
    <w:rsid w:val="001F7FBC"/>
    <w:rsid w:val="002004CB"/>
    <w:rsid w:val="00200524"/>
    <w:rsid w:val="00201A1D"/>
    <w:rsid w:val="00201B43"/>
    <w:rsid w:val="002023EF"/>
    <w:rsid w:val="00203042"/>
    <w:rsid w:val="00204A5C"/>
    <w:rsid w:val="00204E54"/>
    <w:rsid w:val="002111A9"/>
    <w:rsid w:val="0021183D"/>
    <w:rsid w:val="002118E4"/>
    <w:rsid w:val="002127DF"/>
    <w:rsid w:val="0021280E"/>
    <w:rsid w:val="00213A94"/>
    <w:rsid w:val="002144B4"/>
    <w:rsid w:val="00214A8A"/>
    <w:rsid w:val="00217069"/>
    <w:rsid w:val="00217EE7"/>
    <w:rsid w:val="00220DCC"/>
    <w:rsid w:val="0022101A"/>
    <w:rsid w:val="00221034"/>
    <w:rsid w:val="0022134A"/>
    <w:rsid w:val="00221662"/>
    <w:rsid w:val="00224C0F"/>
    <w:rsid w:val="0022546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CB6"/>
    <w:rsid w:val="0023560C"/>
    <w:rsid w:val="002358E9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5FB7"/>
    <w:rsid w:val="00246B97"/>
    <w:rsid w:val="00246D15"/>
    <w:rsid w:val="0025108E"/>
    <w:rsid w:val="00251B68"/>
    <w:rsid w:val="002522E4"/>
    <w:rsid w:val="00252651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0E5"/>
    <w:rsid w:val="00260BDD"/>
    <w:rsid w:val="00260BF0"/>
    <w:rsid w:val="00260E11"/>
    <w:rsid w:val="002619E2"/>
    <w:rsid w:val="00263403"/>
    <w:rsid w:val="002639C9"/>
    <w:rsid w:val="00264374"/>
    <w:rsid w:val="00264841"/>
    <w:rsid w:val="00264B26"/>
    <w:rsid w:val="0026596E"/>
    <w:rsid w:val="00265EFD"/>
    <w:rsid w:val="0026686A"/>
    <w:rsid w:val="00267305"/>
    <w:rsid w:val="00267399"/>
    <w:rsid w:val="00267934"/>
    <w:rsid w:val="00267C9D"/>
    <w:rsid w:val="00270420"/>
    <w:rsid w:val="0027110B"/>
    <w:rsid w:val="00271A5A"/>
    <w:rsid w:val="00271D1D"/>
    <w:rsid w:val="0027313A"/>
    <w:rsid w:val="002747A2"/>
    <w:rsid w:val="00275304"/>
    <w:rsid w:val="00275DF8"/>
    <w:rsid w:val="0027646E"/>
    <w:rsid w:val="002765F3"/>
    <w:rsid w:val="00276E89"/>
    <w:rsid w:val="00276F90"/>
    <w:rsid w:val="002771F5"/>
    <w:rsid w:val="00277C58"/>
    <w:rsid w:val="00280564"/>
    <w:rsid w:val="00280D6F"/>
    <w:rsid w:val="00282BC6"/>
    <w:rsid w:val="00282EF0"/>
    <w:rsid w:val="00284C12"/>
    <w:rsid w:val="00284E28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22BC"/>
    <w:rsid w:val="00292CB9"/>
    <w:rsid w:val="00293123"/>
    <w:rsid w:val="0029318D"/>
    <w:rsid w:val="00293A23"/>
    <w:rsid w:val="00294058"/>
    <w:rsid w:val="002952EB"/>
    <w:rsid w:val="00296D7D"/>
    <w:rsid w:val="002A138A"/>
    <w:rsid w:val="002A1A54"/>
    <w:rsid w:val="002A25A8"/>
    <w:rsid w:val="002A272B"/>
    <w:rsid w:val="002A2E3A"/>
    <w:rsid w:val="002A4C95"/>
    <w:rsid w:val="002A5CEA"/>
    <w:rsid w:val="002A609F"/>
    <w:rsid w:val="002A6A9E"/>
    <w:rsid w:val="002A6E76"/>
    <w:rsid w:val="002A6E8C"/>
    <w:rsid w:val="002B35B3"/>
    <w:rsid w:val="002B35EB"/>
    <w:rsid w:val="002B3AAA"/>
    <w:rsid w:val="002B3EEF"/>
    <w:rsid w:val="002B4731"/>
    <w:rsid w:val="002B502C"/>
    <w:rsid w:val="002B517A"/>
    <w:rsid w:val="002B56B5"/>
    <w:rsid w:val="002B5E58"/>
    <w:rsid w:val="002B7596"/>
    <w:rsid w:val="002C2366"/>
    <w:rsid w:val="002C34CA"/>
    <w:rsid w:val="002C402F"/>
    <w:rsid w:val="002C404A"/>
    <w:rsid w:val="002C43AE"/>
    <w:rsid w:val="002C46DD"/>
    <w:rsid w:val="002C5B8B"/>
    <w:rsid w:val="002C620A"/>
    <w:rsid w:val="002C64E4"/>
    <w:rsid w:val="002C6AB0"/>
    <w:rsid w:val="002C7F4D"/>
    <w:rsid w:val="002D0635"/>
    <w:rsid w:val="002D10F4"/>
    <w:rsid w:val="002D14C6"/>
    <w:rsid w:val="002D1A81"/>
    <w:rsid w:val="002D1D3D"/>
    <w:rsid w:val="002D203E"/>
    <w:rsid w:val="002D20CA"/>
    <w:rsid w:val="002D2F78"/>
    <w:rsid w:val="002D33B1"/>
    <w:rsid w:val="002D3E02"/>
    <w:rsid w:val="002D41D5"/>
    <w:rsid w:val="002D474A"/>
    <w:rsid w:val="002D5688"/>
    <w:rsid w:val="002D6051"/>
    <w:rsid w:val="002D7243"/>
    <w:rsid w:val="002D749B"/>
    <w:rsid w:val="002D77EC"/>
    <w:rsid w:val="002E04F9"/>
    <w:rsid w:val="002E1CCC"/>
    <w:rsid w:val="002E23FD"/>
    <w:rsid w:val="002E2CF1"/>
    <w:rsid w:val="002E3187"/>
    <w:rsid w:val="002E49A9"/>
    <w:rsid w:val="002E4E4C"/>
    <w:rsid w:val="002E5123"/>
    <w:rsid w:val="002E54DE"/>
    <w:rsid w:val="002E711B"/>
    <w:rsid w:val="002E7BE5"/>
    <w:rsid w:val="002F112C"/>
    <w:rsid w:val="002F2917"/>
    <w:rsid w:val="002F356F"/>
    <w:rsid w:val="002F4AAE"/>
    <w:rsid w:val="002F693F"/>
    <w:rsid w:val="002F7531"/>
    <w:rsid w:val="002F7A94"/>
    <w:rsid w:val="003016D5"/>
    <w:rsid w:val="00301881"/>
    <w:rsid w:val="00301886"/>
    <w:rsid w:val="003023F5"/>
    <w:rsid w:val="003028DB"/>
    <w:rsid w:val="00303703"/>
    <w:rsid w:val="00304A01"/>
    <w:rsid w:val="00310C83"/>
    <w:rsid w:val="00311514"/>
    <w:rsid w:val="0031180F"/>
    <w:rsid w:val="00311C98"/>
    <w:rsid w:val="00312B6E"/>
    <w:rsid w:val="00314322"/>
    <w:rsid w:val="00314511"/>
    <w:rsid w:val="00314A0B"/>
    <w:rsid w:val="0031553D"/>
    <w:rsid w:val="003157AF"/>
    <w:rsid w:val="00316AE0"/>
    <w:rsid w:val="00316D8B"/>
    <w:rsid w:val="00320AB7"/>
    <w:rsid w:val="00320EE6"/>
    <w:rsid w:val="0032171B"/>
    <w:rsid w:val="00321936"/>
    <w:rsid w:val="0032319F"/>
    <w:rsid w:val="00323A08"/>
    <w:rsid w:val="003249BB"/>
    <w:rsid w:val="00324D2B"/>
    <w:rsid w:val="00325EFC"/>
    <w:rsid w:val="003262DD"/>
    <w:rsid w:val="0032651E"/>
    <w:rsid w:val="0032661E"/>
    <w:rsid w:val="00326773"/>
    <w:rsid w:val="00326FFB"/>
    <w:rsid w:val="00330D17"/>
    <w:rsid w:val="003313BF"/>
    <w:rsid w:val="00331936"/>
    <w:rsid w:val="003321ED"/>
    <w:rsid w:val="00332B3D"/>
    <w:rsid w:val="0033348C"/>
    <w:rsid w:val="00334A24"/>
    <w:rsid w:val="00335A49"/>
    <w:rsid w:val="003365DA"/>
    <w:rsid w:val="003368B5"/>
    <w:rsid w:val="00337575"/>
    <w:rsid w:val="00337700"/>
    <w:rsid w:val="003419D2"/>
    <w:rsid w:val="00342BF9"/>
    <w:rsid w:val="00342FDF"/>
    <w:rsid w:val="00344618"/>
    <w:rsid w:val="00344A2C"/>
    <w:rsid w:val="00344AB1"/>
    <w:rsid w:val="00345236"/>
    <w:rsid w:val="003452BF"/>
    <w:rsid w:val="0034532B"/>
    <w:rsid w:val="003454D3"/>
    <w:rsid w:val="003461DB"/>
    <w:rsid w:val="003514CA"/>
    <w:rsid w:val="0035156E"/>
    <w:rsid w:val="003517BF"/>
    <w:rsid w:val="00351BBC"/>
    <w:rsid w:val="00352E04"/>
    <w:rsid w:val="00356289"/>
    <w:rsid w:val="0035655C"/>
    <w:rsid w:val="00357C18"/>
    <w:rsid w:val="00361052"/>
    <w:rsid w:val="00361F1F"/>
    <w:rsid w:val="0036290C"/>
    <w:rsid w:val="0036303C"/>
    <w:rsid w:val="0036377C"/>
    <w:rsid w:val="003641C2"/>
    <w:rsid w:val="00364233"/>
    <w:rsid w:val="0036560B"/>
    <w:rsid w:val="00365821"/>
    <w:rsid w:val="00365A45"/>
    <w:rsid w:val="0036618C"/>
    <w:rsid w:val="003665E4"/>
    <w:rsid w:val="00366D4E"/>
    <w:rsid w:val="00367418"/>
    <w:rsid w:val="0037074C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7696"/>
    <w:rsid w:val="00380FBE"/>
    <w:rsid w:val="00381124"/>
    <w:rsid w:val="00381530"/>
    <w:rsid w:val="00382103"/>
    <w:rsid w:val="003836A4"/>
    <w:rsid w:val="00383F51"/>
    <w:rsid w:val="00383FE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12B8"/>
    <w:rsid w:val="00391D42"/>
    <w:rsid w:val="00393023"/>
    <w:rsid w:val="0039371B"/>
    <w:rsid w:val="003941F2"/>
    <w:rsid w:val="00394809"/>
    <w:rsid w:val="00396558"/>
    <w:rsid w:val="00397103"/>
    <w:rsid w:val="00397858"/>
    <w:rsid w:val="003978B3"/>
    <w:rsid w:val="003A1925"/>
    <w:rsid w:val="003A1993"/>
    <w:rsid w:val="003A1C56"/>
    <w:rsid w:val="003A2C71"/>
    <w:rsid w:val="003A316E"/>
    <w:rsid w:val="003A3CAE"/>
    <w:rsid w:val="003A4B7D"/>
    <w:rsid w:val="003A509D"/>
    <w:rsid w:val="003A5329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4F1F"/>
    <w:rsid w:val="003B7794"/>
    <w:rsid w:val="003C230B"/>
    <w:rsid w:val="003C2691"/>
    <w:rsid w:val="003C2D08"/>
    <w:rsid w:val="003C3CA3"/>
    <w:rsid w:val="003C438D"/>
    <w:rsid w:val="003C4A89"/>
    <w:rsid w:val="003C4E5D"/>
    <w:rsid w:val="003C5084"/>
    <w:rsid w:val="003C5832"/>
    <w:rsid w:val="003C5F87"/>
    <w:rsid w:val="003C60E6"/>
    <w:rsid w:val="003C6F91"/>
    <w:rsid w:val="003C70DA"/>
    <w:rsid w:val="003D07D4"/>
    <w:rsid w:val="003D07DA"/>
    <w:rsid w:val="003D330A"/>
    <w:rsid w:val="003D3E75"/>
    <w:rsid w:val="003D3FBD"/>
    <w:rsid w:val="003D4A33"/>
    <w:rsid w:val="003D50F2"/>
    <w:rsid w:val="003D586F"/>
    <w:rsid w:val="003D599E"/>
    <w:rsid w:val="003D59C4"/>
    <w:rsid w:val="003D67C4"/>
    <w:rsid w:val="003D69F9"/>
    <w:rsid w:val="003D6FAB"/>
    <w:rsid w:val="003D7D83"/>
    <w:rsid w:val="003E0866"/>
    <w:rsid w:val="003E0B76"/>
    <w:rsid w:val="003E1511"/>
    <w:rsid w:val="003E3A1E"/>
    <w:rsid w:val="003E3FAB"/>
    <w:rsid w:val="003E590E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223E"/>
    <w:rsid w:val="003F2C28"/>
    <w:rsid w:val="003F3633"/>
    <w:rsid w:val="003F3AB3"/>
    <w:rsid w:val="003F3D88"/>
    <w:rsid w:val="003F4148"/>
    <w:rsid w:val="003F482B"/>
    <w:rsid w:val="003F48B8"/>
    <w:rsid w:val="003F4AC2"/>
    <w:rsid w:val="003F5255"/>
    <w:rsid w:val="003F5DB9"/>
    <w:rsid w:val="003F655C"/>
    <w:rsid w:val="003F6AB1"/>
    <w:rsid w:val="00400320"/>
    <w:rsid w:val="00400C8D"/>
    <w:rsid w:val="00401280"/>
    <w:rsid w:val="004023C3"/>
    <w:rsid w:val="0040460F"/>
    <w:rsid w:val="004047DB"/>
    <w:rsid w:val="0040517C"/>
    <w:rsid w:val="004053EF"/>
    <w:rsid w:val="00405DCB"/>
    <w:rsid w:val="004101C6"/>
    <w:rsid w:val="0041092E"/>
    <w:rsid w:val="00410EAC"/>
    <w:rsid w:val="00411411"/>
    <w:rsid w:val="004128CB"/>
    <w:rsid w:val="004132EB"/>
    <w:rsid w:val="00414120"/>
    <w:rsid w:val="00414595"/>
    <w:rsid w:val="004145DB"/>
    <w:rsid w:val="00414836"/>
    <w:rsid w:val="00414E14"/>
    <w:rsid w:val="00414E2C"/>
    <w:rsid w:val="004153DF"/>
    <w:rsid w:val="004157B5"/>
    <w:rsid w:val="00416D2D"/>
    <w:rsid w:val="00416E1E"/>
    <w:rsid w:val="00417C32"/>
    <w:rsid w:val="004202D5"/>
    <w:rsid w:val="00421660"/>
    <w:rsid w:val="00421DA2"/>
    <w:rsid w:val="004220FB"/>
    <w:rsid w:val="00423064"/>
    <w:rsid w:val="00425834"/>
    <w:rsid w:val="00425B27"/>
    <w:rsid w:val="00426D3B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6936"/>
    <w:rsid w:val="00436CB0"/>
    <w:rsid w:val="0043773A"/>
    <w:rsid w:val="00442731"/>
    <w:rsid w:val="0044281A"/>
    <w:rsid w:val="00443540"/>
    <w:rsid w:val="00443A9A"/>
    <w:rsid w:val="00443D17"/>
    <w:rsid w:val="004464A5"/>
    <w:rsid w:val="00450B46"/>
    <w:rsid w:val="00451698"/>
    <w:rsid w:val="004522D6"/>
    <w:rsid w:val="00452E88"/>
    <w:rsid w:val="004551B7"/>
    <w:rsid w:val="00456474"/>
    <w:rsid w:val="00457A11"/>
    <w:rsid w:val="00457E02"/>
    <w:rsid w:val="00460658"/>
    <w:rsid w:val="004612B5"/>
    <w:rsid w:val="00461854"/>
    <w:rsid w:val="0046382C"/>
    <w:rsid w:val="00463F6E"/>
    <w:rsid w:val="00464168"/>
    <w:rsid w:val="0046441B"/>
    <w:rsid w:val="00465EB7"/>
    <w:rsid w:val="00465FC0"/>
    <w:rsid w:val="00466C1B"/>
    <w:rsid w:val="00470993"/>
    <w:rsid w:val="0047121A"/>
    <w:rsid w:val="00471335"/>
    <w:rsid w:val="0047194D"/>
    <w:rsid w:val="004719BF"/>
    <w:rsid w:val="004719F7"/>
    <w:rsid w:val="00472C35"/>
    <w:rsid w:val="004748E4"/>
    <w:rsid w:val="00475234"/>
    <w:rsid w:val="004757A0"/>
    <w:rsid w:val="00475CEC"/>
    <w:rsid w:val="00475E05"/>
    <w:rsid w:val="00476A18"/>
    <w:rsid w:val="004772BE"/>
    <w:rsid w:val="00477D22"/>
    <w:rsid w:val="004801DA"/>
    <w:rsid w:val="00481A9E"/>
    <w:rsid w:val="0048219E"/>
    <w:rsid w:val="00482870"/>
    <w:rsid w:val="00482BD8"/>
    <w:rsid w:val="00483249"/>
    <w:rsid w:val="004836C2"/>
    <w:rsid w:val="0048374D"/>
    <w:rsid w:val="00483DCF"/>
    <w:rsid w:val="0048463C"/>
    <w:rsid w:val="0048482A"/>
    <w:rsid w:val="00484842"/>
    <w:rsid w:val="00484D73"/>
    <w:rsid w:val="00486DB1"/>
    <w:rsid w:val="0049018C"/>
    <w:rsid w:val="00490AB3"/>
    <w:rsid w:val="00491C4E"/>
    <w:rsid w:val="00491DDE"/>
    <w:rsid w:val="00492288"/>
    <w:rsid w:val="004931B5"/>
    <w:rsid w:val="004931BD"/>
    <w:rsid w:val="004942E5"/>
    <w:rsid w:val="00494AB3"/>
    <w:rsid w:val="00494DF0"/>
    <w:rsid w:val="00495FEC"/>
    <w:rsid w:val="00496621"/>
    <w:rsid w:val="00497366"/>
    <w:rsid w:val="004A1ACE"/>
    <w:rsid w:val="004A1E1C"/>
    <w:rsid w:val="004A23FE"/>
    <w:rsid w:val="004A3D25"/>
    <w:rsid w:val="004A4D03"/>
    <w:rsid w:val="004A4E11"/>
    <w:rsid w:val="004A6005"/>
    <w:rsid w:val="004A75FB"/>
    <w:rsid w:val="004A786A"/>
    <w:rsid w:val="004A7958"/>
    <w:rsid w:val="004B04C9"/>
    <w:rsid w:val="004B060A"/>
    <w:rsid w:val="004B153C"/>
    <w:rsid w:val="004B2535"/>
    <w:rsid w:val="004B2BD4"/>
    <w:rsid w:val="004B3924"/>
    <w:rsid w:val="004B3CFD"/>
    <w:rsid w:val="004B45B7"/>
    <w:rsid w:val="004B60A8"/>
    <w:rsid w:val="004B6AA3"/>
    <w:rsid w:val="004B7DB7"/>
    <w:rsid w:val="004C0CA2"/>
    <w:rsid w:val="004C24CE"/>
    <w:rsid w:val="004C2A19"/>
    <w:rsid w:val="004C432C"/>
    <w:rsid w:val="004C51FD"/>
    <w:rsid w:val="004C59B4"/>
    <w:rsid w:val="004C7830"/>
    <w:rsid w:val="004C7855"/>
    <w:rsid w:val="004C78D6"/>
    <w:rsid w:val="004D036E"/>
    <w:rsid w:val="004D0EE7"/>
    <w:rsid w:val="004D0FE9"/>
    <w:rsid w:val="004D2743"/>
    <w:rsid w:val="004D28E3"/>
    <w:rsid w:val="004D3086"/>
    <w:rsid w:val="004D4306"/>
    <w:rsid w:val="004D559C"/>
    <w:rsid w:val="004D617A"/>
    <w:rsid w:val="004D726B"/>
    <w:rsid w:val="004E1325"/>
    <w:rsid w:val="004E19BD"/>
    <w:rsid w:val="004E220A"/>
    <w:rsid w:val="004E2FB9"/>
    <w:rsid w:val="004E4324"/>
    <w:rsid w:val="004E45C3"/>
    <w:rsid w:val="004E4F9D"/>
    <w:rsid w:val="004E6ACC"/>
    <w:rsid w:val="004E6ECB"/>
    <w:rsid w:val="004E7048"/>
    <w:rsid w:val="004E70A5"/>
    <w:rsid w:val="004F025E"/>
    <w:rsid w:val="004F037D"/>
    <w:rsid w:val="004F0B89"/>
    <w:rsid w:val="004F10B0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314"/>
    <w:rsid w:val="005037F2"/>
    <w:rsid w:val="005042E1"/>
    <w:rsid w:val="00504AB4"/>
    <w:rsid w:val="00504ABB"/>
    <w:rsid w:val="005051E7"/>
    <w:rsid w:val="0050642F"/>
    <w:rsid w:val="00511E1E"/>
    <w:rsid w:val="00512468"/>
    <w:rsid w:val="00512943"/>
    <w:rsid w:val="00513057"/>
    <w:rsid w:val="005135DD"/>
    <w:rsid w:val="005135ED"/>
    <w:rsid w:val="00514176"/>
    <w:rsid w:val="005143CB"/>
    <w:rsid w:val="0051443B"/>
    <w:rsid w:val="00515A04"/>
    <w:rsid w:val="00515D11"/>
    <w:rsid w:val="00516FE0"/>
    <w:rsid w:val="00517F64"/>
    <w:rsid w:val="005216E5"/>
    <w:rsid w:val="005218A2"/>
    <w:rsid w:val="005244A6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917"/>
    <w:rsid w:val="00532B82"/>
    <w:rsid w:val="005338A7"/>
    <w:rsid w:val="00533EE2"/>
    <w:rsid w:val="0053441F"/>
    <w:rsid w:val="00534888"/>
    <w:rsid w:val="00534DAA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D09"/>
    <w:rsid w:val="00544DF7"/>
    <w:rsid w:val="005451C2"/>
    <w:rsid w:val="00546041"/>
    <w:rsid w:val="00546D4D"/>
    <w:rsid w:val="00552176"/>
    <w:rsid w:val="0055360A"/>
    <w:rsid w:val="00555E2A"/>
    <w:rsid w:val="00557803"/>
    <w:rsid w:val="00560059"/>
    <w:rsid w:val="0056005E"/>
    <w:rsid w:val="00560A74"/>
    <w:rsid w:val="00560DDA"/>
    <w:rsid w:val="005614C1"/>
    <w:rsid w:val="00561C3F"/>
    <w:rsid w:val="005627E7"/>
    <w:rsid w:val="00562CEB"/>
    <w:rsid w:val="00564EEE"/>
    <w:rsid w:val="00564EF5"/>
    <w:rsid w:val="005652E8"/>
    <w:rsid w:val="005658AC"/>
    <w:rsid w:val="00565BAF"/>
    <w:rsid w:val="00565CBF"/>
    <w:rsid w:val="0056659D"/>
    <w:rsid w:val="00566E9A"/>
    <w:rsid w:val="00567B9C"/>
    <w:rsid w:val="0057213E"/>
    <w:rsid w:val="00572506"/>
    <w:rsid w:val="00573C25"/>
    <w:rsid w:val="00573DEA"/>
    <w:rsid w:val="00573F4E"/>
    <w:rsid w:val="00575016"/>
    <w:rsid w:val="0057580B"/>
    <w:rsid w:val="00575DED"/>
    <w:rsid w:val="00577078"/>
    <w:rsid w:val="005773DD"/>
    <w:rsid w:val="005778D9"/>
    <w:rsid w:val="0058200A"/>
    <w:rsid w:val="00582415"/>
    <w:rsid w:val="00582EB5"/>
    <w:rsid w:val="00583B7B"/>
    <w:rsid w:val="0058672C"/>
    <w:rsid w:val="00587065"/>
    <w:rsid w:val="00587DE8"/>
    <w:rsid w:val="005901E3"/>
    <w:rsid w:val="00592D1B"/>
    <w:rsid w:val="00592F27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1138"/>
    <w:rsid w:val="005A2391"/>
    <w:rsid w:val="005A4E91"/>
    <w:rsid w:val="005A4EE0"/>
    <w:rsid w:val="005A5449"/>
    <w:rsid w:val="005A5E67"/>
    <w:rsid w:val="005A6132"/>
    <w:rsid w:val="005A6791"/>
    <w:rsid w:val="005A7E83"/>
    <w:rsid w:val="005B2142"/>
    <w:rsid w:val="005B26DE"/>
    <w:rsid w:val="005B2B1A"/>
    <w:rsid w:val="005B33B4"/>
    <w:rsid w:val="005B3B19"/>
    <w:rsid w:val="005B3D80"/>
    <w:rsid w:val="005B5078"/>
    <w:rsid w:val="005B54E3"/>
    <w:rsid w:val="005B63B7"/>
    <w:rsid w:val="005B6802"/>
    <w:rsid w:val="005B69E8"/>
    <w:rsid w:val="005B6B22"/>
    <w:rsid w:val="005B708D"/>
    <w:rsid w:val="005B761D"/>
    <w:rsid w:val="005C12D2"/>
    <w:rsid w:val="005C1B6A"/>
    <w:rsid w:val="005C1B8B"/>
    <w:rsid w:val="005C2214"/>
    <w:rsid w:val="005C22C0"/>
    <w:rsid w:val="005C231B"/>
    <w:rsid w:val="005C2A07"/>
    <w:rsid w:val="005C4277"/>
    <w:rsid w:val="005C42B3"/>
    <w:rsid w:val="005C4370"/>
    <w:rsid w:val="005C6F7E"/>
    <w:rsid w:val="005C7D53"/>
    <w:rsid w:val="005D05B1"/>
    <w:rsid w:val="005D262D"/>
    <w:rsid w:val="005D3C0A"/>
    <w:rsid w:val="005D4252"/>
    <w:rsid w:val="005D43A2"/>
    <w:rsid w:val="005D59BC"/>
    <w:rsid w:val="005D650C"/>
    <w:rsid w:val="005E021D"/>
    <w:rsid w:val="005E0C6E"/>
    <w:rsid w:val="005E1C0C"/>
    <w:rsid w:val="005E1C35"/>
    <w:rsid w:val="005E2FEB"/>
    <w:rsid w:val="005E3866"/>
    <w:rsid w:val="005E539A"/>
    <w:rsid w:val="005E5656"/>
    <w:rsid w:val="005E6CB0"/>
    <w:rsid w:val="005E729E"/>
    <w:rsid w:val="005E7882"/>
    <w:rsid w:val="005E7D06"/>
    <w:rsid w:val="005E7DBD"/>
    <w:rsid w:val="005F07A2"/>
    <w:rsid w:val="005F138A"/>
    <w:rsid w:val="005F1443"/>
    <w:rsid w:val="005F436C"/>
    <w:rsid w:val="005F4683"/>
    <w:rsid w:val="005F594F"/>
    <w:rsid w:val="005F5E98"/>
    <w:rsid w:val="005F653E"/>
    <w:rsid w:val="005F6666"/>
    <w:rsid w:val="005F722C"/>
    <w:rsid w:val="00600376"/>
    <w:rsid w:val="00601671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7D4A"/>
    <w:rsid w:val="00607ED8"/>
    <w:rsid w:val="00610473"/>
    <w:rsid w:val="00610B03"/>
    <w:rsid w:val="00611592"/>
    <w:rsid w:val="006122E8"/>
    <w:rsid w:val="006125DE"/>
    <w:rsid w:val="00612F61"/>
    <w:rsid w:val="0061378A"/>
    <w:rsid w:val="00613AF8"/>
    <w:rsid w:val="006141BC"/>
    <w:rsid w:val="00614DA2"/>
    <w:rsid w:val="006170AB"/>
    <w:rsid w:val="0062034A"/>
    <w:rsid w:val="006207C7"/>
    <w:rsid w:val="00620878"/>
    <w:rsid w:val="00620C23"/>
    <w:rsid w:val="0062296D"/>
    <w:rsid w:val="006237ED"/>
    <w:rsid w:val="00623D60"/>
    <w:rsid w:val="0062462C"/>
    <w:rsid w:val="00624A0C"/>
    <w:rsid w:val="00624E24"/>
    <w:rsid w:val="0062512D"/>
    <w:rsid w:val="00625207"/>
    <w:rsid w:val="006262C2"/>
    <w:rsid w:val="00626426"/>
    <w:rsid w:val="0062753A"/>
    <w:rsid w:val="006277FD"/>
    <w:rsid w:val="00630CBC"/>
    <w:rsid w:val="00630E5D"/>
    <w:rsid w:val="00631766"/>
    <w:rsid w:val="00631E2B"/>
    <w:rsid w:val="006325E6"/>
    <w:rsid w:val="0063303F"/>
    <w:rsid w:val="0063641C"/>
    <w:rsid w:val="006369EA"/>
    <w:rsid w:val="00636BBF"/>
    <w:rsid w:val="0063716A"/>
    <w:rsid w:val="00637C22"/>
    <w:rsid w:val="006411E9"/>
    <w:rsid w:val="00641994"/>
    <w:rsid w:val="0064346A"/>
    <w:rsid w:val="00644DFD"/>
    <w:rsid w:val="00644E9E"/>
    <w:rsid w:val="00645DA3"/>
    <w:rsid w:val="00646147"/>
    <w:rsid w:val="00646A06"/>
    <w:rsid w:val="006505CA"/>
    <w:rsid w:val="00651705"/>
    <w:rsid w:val="00652956"/>
    <w:rsid w:val="00652BDF"/>
    <w:rsid w:val="00653060"/>
    <w:rsid w:val="00653E58"/>
    <w:rsid w:val="0065400F"/>
    <w:rsid w:val="0065468D"/>
    <w:rsid w:val="00654DF0"/>
    <w:rsid w:val="0065547F"/>
    <w:rsid w:val="006573DD"/>
    <w:rsid w:val="006603D3"/>
    <w:rsid w:val="00660D2D"/>
    <w:rsid w:val="00660D2F"/>
    <w:rsid w:val="00661F79"/>
    <w:rsid w:val="006623A0"/>
    <w:rsid w:val="006628B1"/>
    <w:rsid w:val="00662A66"/>
    <w:rsid w:val="00662AB7"/>
    <w:rsid w:val="00662BBC"/>
    <w:rsid w:val="00662CCC"/>
    <w:rsid w:val="00665433"/>
    <w:rsid w:val="006666D8"/>
    <w:rsid w:val="00667D06"/>
    <w:rsid w:val="00670E58"/>
    <w:rsid w:val="00671C41"/>
    <w:rsid w:val="00672BBD"/>
    <w:rsid w:val="006742FB"/>
    <w:rsid w:val="00674F0E"/>
    <w:rsid w:val="00675268"/>
    <w:rsid w:val="00676301"/>
    <w:rsid w:val="006766B4"/>
    <w:rsid w:val="0067738E"/>
    <w:rsid w:val="006773D0"/>
    <w:rsid w:val="00677A02"/>
    <w:rsid w:val="00677B08"/>
    <w:rsid w:val="006809F4"/>
    <w:rsid w:val="00681D10"/>
    <w:rsid w:val="00681E4E"/>
    <w:rsid w:val="00682052"/>
    <w:rsid w:val="00682E7C"/>
    <w:rsid w:val="00686734"/>
    <w:rsid w:val="006871BD"/>
    <w:rsid w:val="006902EF"/>
    <w:rsid w:val="00691725"/>
    <w:rsid w:val="006935E8"/>
    <w:rsid w:val="0069394B"/>
    <w:rsid w:val="006943B3"/>
    <w:rsid w:val="0069441B"/>
    <w:rsid w:val="00696428"/>
    <w:rsid w:val="006968C7"/>
    <w:rsid w:val="00696B57"/>
    <w:rsid w:val="00697C0F"/>
    <w:rsid w:val="006A01FB"/>
    <w:rsid w:val="006A0D42"/>
    <w:rsid w:val="006A24B0"/>
    <w:rsid w:val="006A2F8E"/>
    <w:rsid w:val="006A418F"/>
    <w:rsid w:val="006A41F2"/>
    <w:rsid w:val="006A481A"/>
    <w:rsid w:val="006A538C"/>
    <w:rsid w:val="006A550C"/>
    <w:rsid w:val="006A693A"/>
    <w:rsid w:val="006A6B36"/>
    <w:rsid w:val="006B0996"/>
    <w:rsid w:val="006B1A11"/>
    <w:rsid w:val="006B2EB5"/>
    <w:rsid w:val="006B4518"/>
    <w:rsid w:val="006B47F9"/>
    <w:rsid w:val="006B50D5"/>
    <w:rsid w:val="006B5133"/>
    <w:rsid w:val="006B6717"/>
    <w:rsid w:val="006B6A20"/>
    <w:rsid w:val="006B6D3C"/>
    <w:rsid w:val="006B6DE7"/>
    <w:rsid w:val="006B6E8B"/>
    <w:rsid w:val="006B71FA"/>
    <w:rsid w:val="006B7BD5"/>
    <w:rsid w:val="006B7FBD"/>
    <w:rsid w:val="006C02EE"/>
    <w:rsid w:val="006C095E"/>
    <w:rsid w:val="006C2A9D"/>
    <w:rsid w:val="006C2D03"/>
    <w:rsid w:val="006C3BF3"/>
    <w:rsid w:val="006C3E75"/>
    <w:rsid w:val="006C5B21"/>
    <w:rsid w:val="006C6052"/>
    <w:rsid w:val="006C716F"/>
    <w:rsid w:val="006C7441"/>
    <w:rsid w:val="006C7ED5"/>
    <w:rsid w:val="006D0185"/>
    <w:rsid w:val="006D02A5"/>
    <w:rsid w:val="006D0A77"/>
    <w:rsid w:val="006D0EB1"/>
    <w:rsid w:val="006D105C"/>
    <w:rsid w:val="006D1C25"/>
    <w:rsid w:val="006D25D3"/>
    <w:rsid w:val="006D3A87"/>
    <w:rsid w:val="006D3D77"/>
    <w:rsid w:val="006D40ED"/>
    <w:rsid w:val="006D5D0D"/>
    <w:rsid w:val="006D7EC8"/>
    <w:rsid w:val="006E0642"/>
    <w:rsid w:val="006E0C27"/>
    <w:rsid w:val="006E1E5F"/>
    <w:rsid w:val="006E1FC1"/>
    <w:rsid w:val="006E298C"/>
    <w:rsid w:val="006E491F"/>
    <w:rsid w:val="006E5D01"/>
    <w:rsid w:val="006E5E9C"/>
    <w:rsid w:val="006E6AEF"/>
    <w:rsid w:val="006F0020"/>
    <w:rsid w:val="006F0C26"/>
    <w:rsid w:val="006F0E2B"/>
    <w:rsid w:val="006F1B4B"/>
    <w:rsid w:val="006F1FED"/>
    <w:rsid w:val="006F2453"/>
    <w:rsid w:val="006F3039"/>
    <w:rsid w:val="006F400D"/>
    <w:rsid w:val="006F49F9"/>
    <w:rsid w:val="006F4B57"/>
    <w:rsid w:val="006F4F51"/>
    <w:rsid w:val="006F5275"/>
    <w:rsid w:val="006F565D"/>
    <w:rsid w:val="006F5F70"/>
    <w:rsid w:val="007004AB"/>
    <w:rsid w:val="00700832"/>
    <w:rsid w:val="00700B55"/>
    <w:rsid w:val="0070107D"/>
    <w:rsid w:val="007016A3"/>
    <w:rsid w:val="00701816"/>
    <w:rsid w:val="007022E5"/>
    <w:rsid w:val="007031B5"/>
    <w:rsid w:val="00703CD7"/>
    <w:rsid w:val="0070486C"/>
    <w:rsid w:val="00705742"/>
    <w:rsid w:val="007064F9"/>
    <w:rsid w:val="00707D3C"/>
    <w:rsid w:val="00710E3F"/>
    <w:rsid w:val="00710F54"/>
    <w:rsid w:val="0071153C"/>
    <w:rsid w:val="0071197C"/>
    <w:rsid w:val="00711C2F"/>
    <w:rsid w:val="007121EE"/>
    <w:rsid w:val="00712D85"/>
    <w:rsid w:val="00713559"/>
    <w:rsid w:val="00713F4A"/>
    <w:rsid w:val="00714A95"/>
    <w:rsid w:val="00714BDE"/>
    <w:rsid w:val="00714C15"/>
    <w:rsid w:val="00714D71"/>
    <w:rsid w:val="00714F65"/>
    <w:rsid w:val="007151D3"/>
    <w:rsid w:val="00715475"/>
    <w:rsid w:val="00715853"/>
    <w:rsid w:val="00715C58"/>
    <w:rsid w:val="0071628F"/>
    <w:rsid w:val="007163D0"/>
    <w:rsid w:val="00716F12"/>
    <w:rsid w:val="0071720E"/>
    <w:rsid w:val="0072177D"/>
    <w:rsid w:val="00721C0F"/>
    <w:rsid w:val="00721E80"/>
    <w:rsid w:val="0072203E"/>
    <w:rsid w:val="007222EB"/>
    <w:rsid w:val="00722899"/>
    <w:rsid w:val="00722E67"/>
    <w:rsid w:val="00722FA1"/>
    <w:rsid w:val="00723707"/>
    <w:rsid w:val="00723B3B"/>
    <w:rsid w:val="00724BE0"/>
    <w:rsid w:val="00725EB0"/>
    <w:rsid w:val="00726442"/>
    <w:rsid w:val="00727038"/>
    <w:rsid w:val="00727ECD"/>
    <w:rsid w:val="007300BE"/>
    <w:rsid w:val="00732117"/>
    <w:rsid w:val="00732247"/>
    <w:rsid w:val="007324EE"/>
    <w:rsid w:val="0073274A"/>
    <w:rsid w:val="00732C15"/>
    <w:rsid w:val="0073342C"/>
    <w:rsid w:val="0073590D"/>
    <w:rsid w:val="00735969"/>
    <w:rsid w:val="00735E15"/>
    <w:rsid w:val="0073635F"/>
    <w:rsid w:val="00742349"/>
    <w:rsid w:val="00742647"/>
    <w:rsid w:val="00742BD7"/>
    <w:rsid w:val="007433D9"/>
    <w:rsid w:val="00743C6B"/>
    <w:rsid w:val="007442D4"/>
    <w:rsid w:val="0074441E"/>
    <w:rsid w:val="00744422"/>
    <w:rsid w:val="007450AD"/>
    <w:rsid w:val="007452B4"/>
    <w:rsid w:val="0074562B"/>
    <w:rsid w:val="00746321"/>
    <w:rsid w:val="007504BB"/>
    <w:rsid w:val="00750513"/>
    <w:rsid w:val="00750ADC"/>
    <w:rsid w:val="00750EFA"/>
    <w:rsid w:val="007518A1"/>
    <w:rsid w:val="007518A4"/>
    <w:rsid w:val="007522E2"/>
    <w:rsid w:val="007536F3"/>
    <w:rsid w:val="00753BBF"/>
    <w:rsid w:val="00754946"/>
    <w:rsid w:val="00754AF5"/>
    <w:rsid w:val="00754E49"/>
    <w:rsid w:val="00760297"/>
    <w:rsid w:val="00760A3F"/>
    <w:rsid w:val="0076138F"/>
    <w:rsid w:val="00761902"/>
    <w:rsid w:val="00762641"/>
    <w:rsid w:val="007631FA"/>
    <w:rsid w:val="0076355D"/>
    <w:rsid w:val="00763674"/>
    <w:rsid w:val="00765009"/>
    <w:rsid w:val="00765C8D"/>
    <w:rsid w:val="00765DB7"/>
    <w:rsid w:val="00766665"/>
    <w:rsid w:val="00766B01"/>
    <w:rsid w:val="007670D8"/>
    <w:rsid w:val="0076731F"/>
    <w:rsid w:val="007705CE"/>
    <w:rsid w:val="00771561"/>
    <w:rsid w:val="007719B1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E42"/>
    <w:rsid w:val="00776931"/>
    <w:rsid w:val="00777A90"/>
    <w:rsid w:val="00780007"/>
    <w:rsid w:val="007800A2"/>
    <w:rsid w:val="0078010F"/>
    <w:rsid w:val="007810EB"/>
    <w:rsid w:val="00781863"/>
    <w:rsid w:val="00781AAB"/>
    <w:rsid w:val="00781B43"/>
    <w:rsid w:val="00781E06"/>
    <w:rsid w:val="0078239E"/>
    <w:rsid w:val="00782CE3"/>
    <w:rsid w:val="00782FD0"/>
    <w:rsid w:val="007838EA"/>
    <w:rsid w:val="00784FD1"/>
    <w:rsid w:val="00785999"/>
    <w:rsid w:val="00785E8F"/>
    <w:rsid w:val="0078649E"/>
    <w:rsid w:val="00786C92"/>
    <w:rsid w:val="00787AA4"/>
    <w:rsid w:val="00787F43"/>
    <w:rsid w:val="007902CD"/>
    <w:rsid w:val="00792136"/>
    <w:rsid w:val="00792E5C"/>
    <w:rsid w:val="00794F67"/>
    <w:rsid w:val="007952AA"/>
    <w:rsid w:val="0079581D"/>
    <w:rsid w:val="00795939"/>
    <w:rsid w:val="00797067"/>
    <w:rsid w:val="00797415"/>
    <w:rsid w:val="007A0267"/>
    <w:rsid w:val="007A04D2"/>
    <w:rsid w:val="007A109F"/>
    <w:rsid w:val="007A1ABD"/>
    <w:rsid w:val="007A1BE7"/>
    <w:rsid w:val="007A4156"/>
    <w:rsid w:val="007A4E1F"/>
    <w:rsid w:val="007A55A7"/>
    <w:rsid w:val="007A62C3"/>
    <w:rsid w:val="007A6C90"/>
    <w:rsid w:val="007A7025"/>
    <w:rsid w:val="007B1D25"/>
    <w:rsid w:val="007B1E3B"/>
    <w:rsid w:val="007B217F"/>
    <w:rsid w:val="007B2D2B"/>
    <w:rsid w:val="007B36BE"/>
    <w:rsid w:val="007B3A02"/>
    <w:rsid w:val="007B55FC"/>
    <w:rsid w:val="007B768D"/>
    <w:rsid w:val="007B7E62"/>
    <w:rsid w:val="007C04D2"/>
    <w:rsid w:val="007C1DEA"/>
    <w:rsid w:val="007C31C1"/>
    <w:rsid w:val="007C42D5"/>
    <w:rsid w:val="007C5FA5"/>
    <w:rsid w:val="007C649E"/>
    <w:rsid w:val="007C752A"/>
    <w:rsid w:val="007D019D"/>
    <w:rsid w:val="007D1842"/>
    <w:rsid w:val="007D192C"/>
    <w:rsid w:val="007D2008"/>
    <w:rsid w:val="007D240F"/>
    <w:rsid w:val="007D2E02"/>
    <w:rsid w:val="007D3530"/>
    <w:rsid w:val="007D3E5A"/>
    <w:rsid w:val="007D50BB"/>
    <w:rsid w:val="007D5173"/>
    <w:rsid w:val="007D6872"/>
    <w:rsid w:val="007D70C1"/>
    <w:rsid w:val="007D74F0"/>
    <w:rsid w:val="007D7E9C"/>
    <w:rsid w:val="007D7EFB"/>
    <w:rsid w:val="007E05F0"/>
    <w:rsid w:val="007E0900"/>
    <w:rsid w:val="007E14D1"/>
    <w:rsid w:val="007E1DA3"/>
    <w:rsid w:val="007E2585"/>
    <w:rsid w:val="007E2827"/>
    <w:rsid w:val="007E30A7"/>
    <w:rsid w:val="007E35B3"/>
    <w:rsid w:val="007E45B5"/>
    <w:rsid w:val="007E57B7"/>
    <w:rsid w:val="007E5C35"/>
    <w:rsid w:val="007E5D36"/>
    <w:rsid w:val="007E708B"/>
    <w:rsid w:val="007E7391"/>
    <w:rsid w:val="007E79D3"/>
    <w:rsid w:val="007E7BF0"/>
    <w:rsid w:val="007E7D06"/>
    <w:rsid w:val="007E7F29"/>
    <w:rsid w:val="007F1162"/>
    <w:rsid w:val="007F27E1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6360"/>
    <w:rsid w:val="00806BAD"/>
    <w:rsid w:val="00806CC8"/>
    <w:rsid w:val="00807846"/>
    <w:rsid w:val="008106DD"/>
    <w:rsid w:val="008110A5"/>
    <w:rsid w:val="008115A3"/>
    <w:rsid w:val="00814382"/>
    <w:rsid w:val="0081442F"/>
    <w:rsid w:val="00814775"/>
    <w:rsid w:val="00815173"/>
    <w:rsid w:val="0081619D"/>
    <w:rsid w:val="00816289"/>
    <w:rsid w:val="0081667F"/>
    <w:rsid w:val="008166BD"/>
    <w:rsid w:val="00816918"/>
    <w:rsid w:val="00816B24"/>
    <w:rsid w:val="00816EFB"/>
    <w:rsid w:val="00817236"/>
    <w:rsid w:val="008175CF"/>
    <w:rsid w:val="008202E5"/>
    <w:rsid w:val="00821CDF"/>
    <w:rsid w:val="00822ABC"/>
    <w:rsid w:val="00822F64"/>
    <w:rsid w:val="0082325B"/>
    <w:rsid w:val="00823CA6"/>
    <w:rsid w:val="00823E41"/>
    <w:rsid w:val="00824297"/>
    <w:rsid w:val="008255DA"/>
    <w:rsid w:val="00825D9A"/>
    <w:rsid w:val="00825F84"/>
    <w:rsid w:val="008260C8"/>
    <w:rsid w:val="0082624A"/>
    <w:rsid w:val="0082671B"/>
    <w:rsid w:val="00826D30"/>
    <w:rsid w:val="00826EA4"/>
    <w:rsid w:val="0083242B"/>
    <w:rsid w:val="008325E6"/>
    <w:rsid w:val="00832A51"/>
    <w:rsid w:val="00832B6B"/>
    <w:rsid w:val="00833EB9"/>
    <w:rsid w:val="008348D9"/>
    <w:rsid w:val="008348E2"/>
    <w:rsid w:val="00835144"/>
    <w:rsid w:val="008351E6"/>
    <w:rsid w:val="00835C85"/>
    <w:rsid w:val="008360CE"/>
    <w:rsid w:val="00837A39"/>
    <w:rsid w:val="008401DE"/>
    <w:rsid w:val="0084235C"/>
    <w:rsid w:val="008423A7"/>
    <w:rsid w:val="0084397C"/>
    <w:rsid w:val="00844371"/>
    <w:rsid w:val="0084454A"/>
    <w:rsid w:val="00844AF3"/>
    <w:rsid w:val="00844B4A"/>
    <w:rsid w:val="008450B3"/>
    <w:rsid w:val="0084532A"/>
    <w:rsid w:val="00846BA8"/>
    <w:rsid w:val="008475CD"/>
    <w:rsid w:val="00851936"/>
    <w:rsid w:val="00855439"/>
    <w:rsid w:val="00860758"/>
    <w:rsid w:val="00861070"/>
    <w:rsid w:val="00861A45"/>
    <w:rsid w:val="00862120"/>
    <w:rsid w:val="00862272"/>
    <w:rsid w:val="008623F4"/>
    <w:rsid w:val="00862597"/>
    <w:rsid w:val="00863693"/>
    <w:rsid w:val="00863DF0"/>
    <w:rsid w:val="008641E0"/>
    <w:rsid w:val="0086433E"/>
    <w:rsid w:val="008651F7"/>
    <w:rsid w:val="008656F6"/>
    <w:rsid w:val="0086572D"/>
    <w:rsid w:val="00866711"/>
    <w:rsid w:val="008668B6"/>
    <w:rsid w:val="00867111"/>
    <w:rsid w:val="00867313"/>
    <w:rsid w:val="008676EE"/>
    <w:rsid w:val="00867E44"/>
    <w:rsid w:val="008708C3"/>
    <w:rsid w:val="00870B53"/>
    <w:rsid w:val="00870BDA"/>
    <w:rsid w:val="008712EF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4275"/>
    <w:rsid w:val="00874CB4"/>
    <w:rsid w:val="00874D5B"/>
    <w:rsid w:val="00874DEE"/>
    <w:rsid w:val="00875B6A"/>
    <w:rsid w:val="008768B6"/>
    <w:rsid w:val="00877C31"/>
    <w:rsid w:val="0088104E"/>
    <w:rsid w:val="00881214"/>
    <w:rsid w:val="00881402"/>
    <w:rsid w:val="00881512"/>
    <w:rsid w:val="00881E22"/>
    <w:rsid w:val="00882939"/>
    <w:rsid w:val="00882D1F"/>
    <w:rsid w:val="00882DA2"/>
    <w:rsid w:val="00884340"/>
    <w:rsid w:val="008844D5"/>
    <w:rsid w:val="008846FF"/>
    <w:rsid w:val="00884AC6"/>
    <w:rsid w:val="0088581A"/>
    <w:rsid w:val="00886E5C"/>
    <w:rsid w:val="0088741E"/>
    <w:rsid w:val="008878CA"/>
    <w:rsid w:val="008879CA"/>
    <w:rsid w:val="00890201"/>
    <w:rsid w:val="008905C1"/>
    <w:rsid w:val="00890C77"/>
    <w:rsid w:val="00891906"/>
    <w:rsid w:val="00891AE1"/>
    <w:rsid w:val="00891D68"/>
    <w:rsid w:val="008922A0"/>
    <w:rsid w:val="008926A3"/>
    <w:rsid w:val="00893313"/>
    <w:rsid w:val="00894B6A"/>
    <w:rsid w:val="00895824"/>
    <w:rsid w:val="00895AC1"/>
    <w:rsid w:val="00895BAA"/>
    <w:rsid w:val="008976D4"/>
    <w:rsid w:val="00897C31"/>
    <w:rsid w:val="008A0863"/>
    <w:rsid w:val="008A0FD9"/>
    <w:rsid w:val="008A23A3"/>
    <w:rsid w:val="008A2E33"/>
    <w:rsid w:val="008A2FEA"/>
    <w:rsid w:val="008A3FAB"/>
    <w:rsid w:val="008A411C"/>
    <w:rsid w:val="008A4EC2"/>
    <w:rsid w:val="008A615B"/>
    <w:rsid w:val="008A63D8"/>
    <w:rsid w:val="008A69D2"/>
    <w:rsid w:val="008A7269"/>
    <w:rsid w:val="008A7453"/>
    <w:rsid w:val="008B06A0"/>
    <w:rsid w:val="008B07E2"/>
    <w:rsid w:val="008B0FED"/>
    <w:rsid w:val="008B1406"/>
    <w:rsid w:val="008B1D94"/>
    <w:rsid w:val="008B2B46"/>
    <w:rsid w:val="008B3689"/>
    <w:rsid w:val="008B4C7B"/>
    <w:rsid w:val="008B5D01"/>
    <w:rsid w:val="008B7641"/>
    <w:rsid w:val="008B7923"/>
    <w:rsid w:val="008B79D8"/>
    <w:rsid w:val="008B7AC2"/>
    <w:rsid w:val="008B7F94"/>
    <w:rsid w:val="008C00C4"/>
    <w:rsid w:val="008C0DF2"/>
    <w:rsid w:val="008C0F0B"/>
    <w:rsid w:val="008C26F4"/>
    <w:rsid w:val="008C2A2B"/>
    <w:rsid w:val="008C3221"/>
    <w:rsid w:val="008C33A2"/>
    <w:rsid w:val="008C3C7F"/>
    <w:rsid w:val="008C4151"/>
    <w:rsid w:val="008C42C0"/>
    <w:rsid w:val="008C5533"/>
    <w:rsid w:val="008C7608"/>
    <w:rsid w:val="008C780B"/>
    <w:rsid w:val="008C7D2C"/>
    <w:rsid w:val="008D14FF"/>
    <w:rsid w:val="008D1AB4"/>
    <w:rsid w:val="008D20E0"/>
    <w:rsid w:val="008D275B"/>
    <w:rsid w:val="008D380E"/>
    <w:rsid w:val="008D4C8F"/>
    <w:rsid w:val="008D5DA1"/>
    <w:rsid w:val="008D64EC"/>
    <w:rsid w:val="008E0804"/>
    <w:rsid w:val="008E0DBF"/>
    <w:rsid w:val="008E0E76"/>
    <w:rsid w:val="008E14F0"/>
    <w:rsid w:val="008E1F69"/>
    <w:rsid w:val="008E2344"/>
    <w:rsid w:val="008E2560"/>
    <w:rsid w:val="008E2E97"/>
    <w:rsid w:val="008E2EE2"/>
    <w:rsid w:val="008E34BE"/>
    <w:rsid w:val="008E40CD"/>
    <w:rsid w:val="008E4732"/>
    <w:rsid w:val="008E4AA7"/>
    <w:rsid w:val="008E5ED7"/>
    <w:rsid w:val="008E62C9"/>
    <w:rsid w:val="008F033E"/>
    <w:rsid w:val="008F03A3"/>
    <w:rsid w:val="008F1161"/>
    <w:rsid w:val="008F1F8D"/>
    <w:rsid w:val="008F204F"/>
    <w:rsid w:val="008F3FB4"/>
    <w:rsid w:val="008F408E"/>
    <w:rsid w:val="008F4F3D"/>
    <w:rsid w:val="008F5EF4"/>
    <w:rsid w:val="008F6298"/>
    <w:rsid w:val="008F77DF"/>
    <w:rsid w:val="008F7EC4"/>
    <w:rsid w:val="009002F1"/>
    <w:rsid w:val="0090046A"/>
    <w:rsid w:val="00900B2E"/>
    <w:rsid w:val="00902FE5"/>
    <w:rsid w:val="0090346D"/>
    <w:rsid w:val="00903E52"/>
    <w:rsid w:val="009045AA"/>
    <w:rsid w:val="0090736D"/>
    <w:rsid w:val="00907F66"/>
    <w:rsid w:val="00911604"/>
    <w:rsid w:val="00911D9B"/>
    <w:rsid w:val="0091200A"/>
    <w:rsid w:val="00912631"/>
    <w:rsid w:val="00912DBB"/>
    <w:rsid w:val="00913A0E"/>
    <w:rsid w:val="00915FEE"/>
    <w:rsid w:val="00916D1C"/>
    <w:rsid w:val="00916EA9"/>
    <w:rsid w:val="009177C0"/>
    <w:rsid w:val="009179C9"/>
    <w:rsid w:val="00917D2C"/>
    <w:rsid w:val="009217D1"/>
    <w:rsid w:val="00922165"/>
    <w:rsid w:val="00924CBA"/>
    <w:rsid w:val="00925BA3"/>
    <w:rsid w:val="009267F1"/>
    <w:rsid w:val="009269FB"/>
    <w:rsid w:val="009278BE"/>
    <w:rsid w:val="0093065E"/>
    <w:rsid w:val="0093147A"/>
    <w:rsid w:val="009322DB"/>
    <w:rsid w:val="009326F9"/>
    <w:rsid w:val="009332F4"/>
    <w:rsid w:val="0093498A"/>
    <w:rsid w:val="00935430"/>
    <w:rsid w:val="00935B0C"/>
    <w:rsid w:val="00936964"/>
    <w:rsid w:val="00941C39"/>
    <w:rsid w:val="00941F22"/>
    <w:rsid w:val="0094203C"/>
    <w:rsid w:val="009421F7"/>
    <w:rsid w:val="00942940"/>
    <w:rsid w:val="00944915"/>
    <w:rsid w:val="00945BE5"/>
    <w:rsid w:val="00946502"/>
    <w:rsid w:val="00946784"/>
    <w:rsid w:val="0094699B"/>
    <w:rsid w:val="00947F8D"/>
    <w:rsid w:val="00947FCB"/>
    <w:rsid w:val="009505C1"/>
    <w:rsid w:val="0095270F"/>
    <w:rsid w:val="00953241"/>
    <w:rsid w:val="009537A5"/>
    <w:rsid w:val="0095407D"/>
    <w:rsid w:val="00954FE4"/>
    <w:rsid w:val="009558DB"/>
    <w:rsid w:val="00956C98"/>
    <w:rsid w:val="00956DAD"/>
    <w:rsid w:val="00960289"/>
    <w:rsid w:val="00960722"/>
    <w:rsid w:val="009608CA"/>
    <w:rsid w:val="00960F55"/>
    <w:rsid w:val="00961F6C"/>
    <w:rsid w:val="00962E11"/>
    <w:rsid w:val="00964015"/>
    <w:rsid w:val="00964316"/>
    <w:rsid w:val="00964E67"/>
    <w:rsid w:val="009665D0"/>
    <w:rsid w:val="009678F2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1059"/>
    <w:rsid w:val="00981181"/>
    <w:rsid w:val="00981A25"/>
    <w:rsid w:val="00981D85"/>
    <w:rsid w:val="00981F43"/>
    <w:rsid w:val="009829B4"/>
    <w:rsid w:val="00984BA2"/>
    <w:rsid w:val="00984CE6"/>
    <w:rsid w:val="009850C6"/>
    <w:rsid w:val="0098536E"/>
    <w:rsid w:val="00985AC8"/>
    <w:rsid w:val="00986348"/>
    <w:rsid w:val="00987A3A"/>
    <w:rsid w:val="00993BD7"/>
    <w:rsid w:val="00994162"/>
    <w:rsid w:val="009949BA"/>
    <w:rsid w:val="0099527E"/>
    <w:rsid w:val="00995568"/>
    <w:rsid w:val="00996CB2"/>
    <w:rsid w:val="00996EAD"/>
    <w:rsid w:val="00996FF3"/>
    <w:rsid w:val="0099717A"/>
    <w:rsid w:val="009972D3"/>
    <w:rsid w:val="0099741D"/>
    <w:rsid w:val="009A0C30"/>
    <w:rsid w:val="009A0DD9"/>
    <w:rsid w:val="009A1A57"/>
    <w:rsid w:val="009A2743"/>
    <w:rsid w:val="009A3F6B"/>
    <w:rsid w:val="009A404B"/>
    <w:rsid w:val="009A4437"/>
    <w:rsid w:val="009A5D2F"/>
    <w:rsid w:val="009A6CFC"/>
    <w:rsid w:val="009A731F"/>
    <w:rsid w:val="009A7670"/>
    <w:rsid w:val="009A7A94"/>
    <w:rsid w:val="009B03C3"/>
    <w:rsid w:val="009B1EF8"/>
    <w:rsid w:val="009B2511"/>
    <w:rsid w:val="009B2CE5"/>
    <w:rsid w:val="009B2F80"/>
    <w:rsid w:val="009B36D9"/>
    <w:rsid w:val="009B3A6A"/>
    <w:rsid w:val="009B3B61"/>
    <w:rsid w:val="009B419B"/>
    <w:rsid w:val="009B4419"/>
    <w:rsid w:val="009B4AD2"/>
    <w:rsid w:val="009B57D8"/>
    <w:rsid w:val="009B7A36"/>
    <w:rsid w:val="009B7A6C"/>
    <w:rsid w:val="009B7AD7"/>
    <w:rsid w:val="009C04D3"/>
    <w:rsid w:val="009C050B"/>
    <w:rsid w:val="009C1E83"/>
    <w:rsid w:val="009C2A72"/>
    <w:rsid w:val="009C2D85"/>
    <w:rsid w:val="009C36A0"/>
    <w:rsid w:val="009C3BE8"/>
    <w:rsid w:val="009C3CE0"/>
    <w:rsid w:val="009C58E1"/>
    <w:rsid w:val="009C5A39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33D4"/>
    <w:rsid w:val="009D3C8A"/>
    <w:rsid w:val="009D4A2D"/>
    <w:rsid w:val="009D7A31"/>
    <w:rsid w:val="009D7EF6"/>
    <w:rsid w:val="009E112A"/>
    <w:rsid w:val="009E4784"/>
    <w:rsid w:val="009E4998"/>
    <w:rsid w:val="009E5044"/>
    <w:rsid w:val="009E5113"/>
    <w:rsid w:val="009E51F6"/>
    <w:rsid w:val="009E69C1"/>
    <w:rsid w:val="009E6B41"/>
    <w:rsid w:val="009E7876"/>
    <w:rsid w:val="009F011E"/>
    <w:rsid w:val="009F02D9"/>
    <w:rsid w:val="009F1381"/>
    <w:rsid w:val="009F173A"/>
    <w:rsid w:val="009F1E59"/>
    <w:rsid w:val="009F1F53"/>
    <w:rsid w:val="009F2F63"/>
    <w:rsid w:val="009F2FC7"/>
    <w:rsid w:val="009F4893"/>
    <w:rsid w:val="009F5629"/>
    <w:rsid w:val="009F56F4"/>
    <w:rsid w:val="009F5EDB"/>
    <w:rsid w:val="009F6428"/>
    <w:rsid w:val="009F6980"/>
    <w:rsid w:val="009F6F67"/>
    <w:rsid w:val="009F752F"/>
    <w:rsid w:val="009F79B6"/>
    <w:rsid w:val="00A001A1"/>
    <w:rsid w:val="00A00ED9"/>
    <w:rsid w:val="00A0141E"/>
    <w:rsid w:val="00A0149A"/>
    <w:rsid w:val="00A01738"/>
    <w:rsid w:val="00A04332"/>
    <w:rsid w:val="00A043A1"/>
    <w:rsid w:val="00A04A14"/>
    <w:rsid w:val="00A05BF7"/>
    <w:rsid w:val="00A06660"/>
    <w:rsid w:val="00A067EF"/>
    <w:rsid w:val="00A06FFB"/>
    <w:rsid w:val="00A10302"/>
    <w:rsid w:val="00A108F7"/>
    <w:rsid w:val="00A11E29"/>
    <w:rsid w:val="00A12694"/>
    <w:rsid w:val="00A13792"/>
    <w:rsid w:val="00A13B08"/>
    <w:rsid w:val="00A14520"/>
    <w:rsid w:val="00A148E4"/>
    <w:rsid w:val="00A166C9"/>
    <w:rsid w:val="00A20A41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2E8"/>
    <w:rsid w:val="00A268EC"/>
    <w:rsid w:val="00A2761D"/>
    <w:rsid w:val="00A278FE"/>
    <w:rsid w:val="00A3093F"/>
    <w:rsid w:val="00A30D15"/>
    <w:rsid w:val="00A30F40"/>
    <w:rsid w:val="00A325E5"/>
    <w:rsid w:val="00A34546"/>
    <w:rsid w:val="00A345CE"/>
    <w:rsid w:val="00A34791"/>
    <w:rsid w:val="00A356D5"/>
    <w:rsid w:val="00A35A4F"/>
    <w:rsid w:val="00A364CB"/>
    <w:rsid w:val="00A36B2E"/>
    <w:rsid w:val="00A36F3A"/>
    <w:rsid w:val="00A37583"/>
    <w:rsid w:val="00A37CB7"/>
    <w:rsid w:val="00A40AF3"/>
    <w:rsid w:val="00A416B3"/>
    <w:rsid w:val="00A41DE2"/>
    <w:rsid w:val="00A42448"/>
    <w:rsid w:val="00A43015"/>
    <w:rsid w:val="00A43FD9"/>
    <w:rsid w:val="00A454DE"/>
    <w:rsid w:val="00A463F6"/>
    <w:rsid w:val="00A4679B"/>
    <w:rsid w:val="00A467C0"/>
    <w:rsid w:val="00A47245"/>
    <w:rsid w:val="00A47666"/>
    <w:rsid w:val="00A47E85"/>
    <w:rsid w:val="00A5022F"/>
    <w:rsid w:val="00A50946"/>
    <w:rsid w:val="00A509B7"/>
    <w:rsid w:val="00A512A5"/>
    <w:rsid w:val="00A5149C"/>
    <w:rsid w:val="00A51772"/>
    <w:rsid w:val="00A517B0"/>
    <w:rsid w:val="00A51A4C"/>
    <w:rsid w:val="00A5234D"/>
    <w:rsid w:val="00A52AB1"/>
    <w:rsid w:val="00A52D46"/>
    <w:rsid w:val="00A55682"/>
    <w:rsid w:val="00A55E11"/>
    <w:rsid w:val="00A56DA6"/>
    <w:rsid w:val="00A6078B"/>
    <w:rsid w:val="00A608B6"/>
    <w:rsid w:val="00A60D07"/>
    <w:rsid w:val="00A61F00"/>
    <w:rsid w:val="00A62879"/>
    <w:rsid w:val="00A62C5B"/>
    <w:rsid w:val="00A63503"/>
    <w:rsid w:val="00A6470C"/>
    <w:rsid w:val="00A65BF0"/>
    <w:rsid w:val="00A65C05"/>
    <w:rsid w:val="00A66917"/>
    <w:rsid w:val="00A67204"/>
    <w:rsid w:val="00A67EF1"/>
    <w:rsid w:val="00A707DE"/>
    <w:rsid w:val="00A71484"/>
    <w:rsid w:val="00A720A6"/>
    <w:rsid w:val="00A722F6"/>
    <w:rsid w:val="00A727E1"/>
    <w:rsid w:val="00A7300B"/>
    <w:rsid w:val="00A73068"/>
    <w:rsid w:val="00A74BE5"/>
    <w:rsid w:val="00A74E92"/>
    <w:rsid w:val="00A74FBF"/>
    <w:rsid w:val="00A75251"/>
    <w:rsid w:val="00A759D1"/>
    <w:rsid w:val="00A76294"/>
    <w:rsid w:val="00A7730B"/>
    <w:rsid w:val="00A77D7D"/>
    <w:rsid w:val="00A77DBF"/>
    <w:rsid w:val="00A80515"/>
    <w:rsid w:val="00A80766"/>
    <w:rsid w:val="00A80E91"/>
    <w:rsid w:val="00A83225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623"/>
    <w:rsid w:val="00A90D72"/>
    <w:rsid w:val="00A91561"/>
    <w:rsid w:val="00A9163B"/>
    <w:rsid w:val="00A92793"/>
    <w:rsid w:val="00A930E8"/>
    <w:rsid w:val="00A93226"/>
    <w:rsid w:val="00A9330F"/>
    <w:rsid w:val="00A93A9D"/>
    <w:rsid w:val="00A944CD"/>
    <w:rsid w:val="00A958B0"/>
    <w:rsid w:val="00A958B5"/>
    <w:rsid w:val="00A9602C"/>
    <w:rsid w:val="00A96100"/>
    <w:rsid w:val="00A962D2"/>
    <w:rsid w:val="00A9717F"/>
    <w:rsid w:val="00AA00BD"/>
    <w:rsid w:val="00AA064F"/>
    <w:rsid w:val="00AA12C0"/>
    <w:rsid w:val="00AA149A"/>
    <w:rsid w:val="00AA27C2"/>
    <w:rsid w:val="00AA2950"/>
    <w:rsid w:val="00AA2F99"/>
    <w:rsid w:val="00AA3195"/>
    <w:rsid w:val="00AA3A85"/>
    <w:rsid w:val="00AA4FAB"/>
    <w:rsid w:val="00AA5570"/>
    <w:rsid w:val="00AA5BBB"/>
    <w:rsid w:val="00AA60DC"/>
    <w:rsid w:val="00AA7BC1"/>
    <w:rsid w:val="00AA7E3A"/>
    <w:rsid w:val="00AB016D"/>
    <w:rsid w:val="00AB0A27"/>
    <w:rsid w:val="00AB11F7"/>
    <w:rsid w:val="00AB1ABD"/>
    <w:rsid w:val="00AB1CE7"/>
    <w:rsid w:val="00AB3B70"/>
    <w:rsid w:val="00AB431A"/>
    <w:rsid w:val="00AB58C8"/>
    <w:rsid w:val="00AB6896"/>
    <w:rsid w:val="00AB7717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ADD"/>
    <w:rsid w:val="00AC6BD0"/>
    <w:rsid w:val="00AD008A"/>
    <w:rsid w:val="00AD045C"/>
    <w:rsid w:val="00AD0CE8"/>
    <w:rsid w:val="00AD24B3"/>
    <w:rsid w:val="00AD2A4A"/>
    <w:rsid w:val="00AD3025"/>
    <w:rsid w:val="00AD4B7A"/>
    <w:rsid w:val="00AD4F1E"/>
    <w:rsid w:val="00AD5119"/>
    <w:rsid w:val="00AD56DE"/>
    <w:rsid w:val="00AD5E68"/>
    <w:rsid w:val="00AD6691"/>
    <w:rsid w:val="00AD6C3C"/>
    <w:rsid w:val="00AD7CEE"/>
    <w:rsid w:val="00AD7E8D"/>
    <w:rsid w:val="00AE04F9"/>
    <w:rsid w:val="00AE0F83"/>
    <w:rsid w:val="00AE1CB0"/>
    <w:rsid w:val="00AE2CB3"/>
    <w:rsid w:val="00AE4108"/>
    <w:rsid w:val="00AE4560"/>
    <w:rsid w:val="00AE4AA1"/>
    <w:rsid w:val="00AE5385"/>
    <w:rsid w:val="00AE6C1C"/>
    <w:rsid w:val="00AE7AF5"/>
    <w:rsid w:val="00AF021D"/>
    <w:rsid w:val="00AF0FEA"/>
    <w:rsid w:val="00AF19FA"/>
    <w:rsid w:val="00AF23EB"/>
    <w:rsid w:val="00AF2DF8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4513"/>
    <w:rsid w:val="00B04DD6"/>
    <w:rsid w:val="00B05E91"/>
    <w:rsid w:val="00B05F03"/>
    <w:rsid w:val="00B07002"/>
    <w:rsid w:val="00B07AAA"/>
    <w:rsid w:val="00B07FA7"/>
    <w:rsid w:val="00B10AC6"/>
    <w:rsid w:val="00B10FF4"/>
    <w:rsid w:val="00B111C0"/>
    <w:rsid w:val="00B1187E"/>
    <w:rsid w:val="00B12BBC"/>
    <w:rsid w:val="00B130E1"/>
    <w:rsid w:val="00B13193"/>
    <w:rsid w:val="00B13AED"/>
    <w:rsid w:val="00B13D12"/>
    <w:rsid w:val="00B147F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3039E"/>
    <w:rsid w:val="00B30650"/>
    <w:rsid w:val="00B308BF"/>
    <w:rsid w:val="00B30CF0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638E"/>
    <w:rsid w:val="00B36C7F"/>
    <w:rsid w:val="00B37A8C"/>
    <w:rsid w:val="00B37B1F"/>
    <w:rsid w:val="00B40E3B"/>
    <w:rsid w:val="00B427EE"/>
    <w:rsid w:val="00B42E53"/>
    <w:rsid w:val="00B42EFE"/>
    <w:rsid w:val="00B435C7"/>
    <w:rsid w:val="00B43CDD"/>
    <w:rsid w:val="00B44DFB"/>
    <w:rsid w:val="00B45E98"/>
    <w:rsid w:val="00B4666D"/>
    <w:rsid w:val="00B47AC1"/>
    <w:rsid w:val="00B47DC4"/>
    <w:rsid w:val="00B50231"/>
    <w:rsid w:val="00B515F0"/>
    <w:rsid w:val="00B52060"/>
    <w:rsid w:val="00B52751"/>
    <w:rsid w:val="00B53060"/>
    <w:rsid w:val="00B555CC"/>
    <w:rsid w:val="00B556D6"/>
    <w:rsid w:val="00B55A04"/>
    <w:rsid w:val="00B564AB"/>
    <w:rsid w:val="00B56595"/>
    <w:rsid w:val="00B57DFC"/>
    <w:rsid w:val="00B60176"/>
    <w:rsid w:val="00B601AE"/>
    <w:rsid w:val="00B63A8E"/>
    <w:rsid w:val="00B63C38"/>
    <w:rsid w:val="00B6484A"/>
    <w:rsid w:val="00B656DB"/>
    <w:rsid w:val="00B65C80"/>
    <w:rsid w:val="00B66EDC"/>
    <w:rsid w:val="00B67FEF"/>
    <w:rsid w:val="00B70539"/>
    <w:rsid w:val="00B7070E"/>
    <w:rsid w:val="00B70E07"/>
    <w:rsid w:val="00B70F55"/>
    <w:rsid w:val="00B71250"/>
    <w:rsid w:val="00B71277"/>
    <w:rsid w:val="00B71354"/>
    <w:rsid w:val="00B71634"/>
    <w:rsid w:val="00B71DFD"/>
    <w:rsid w:val="00B7219E"/>
    <w:rsid w:val="00B7224F"/>
    <w:rsid w:val="00B72C1D"/>
    <w:rsid w:val="00B72F10"/>
    <w:rsid w:val="00B73477"/>
    <w:rsid w:val="00B73A1B"/>
    <w:rsid w:val="00B751EB"/>
    <w:rsid w:val="00B7549C"/>
    <w:rsid w:val="00B7592B"/>
    <w:rsid w:val="00B773E9"/>
    <w:rsid w:val="00B77FE8"/>
    <w:rsid w:val="00B8019E"/>
    <w:rsid w:val="00B8090F"/>
    <w:rsid w:val="00B80F0A"/>
    <w:rsid w:val="00B83ABF"/>
    <w:rsid w:val="00B83E34"/>
    <w:rsid w:val="00B84A09"/>
    <w:rsid w:val="00B84ADD"/>
    <w:rsid w:val="00B84B11"/>
    <w:rsid w:val="00B84B63"/>
    <w:rsid w:val="00B84E6D"/>
    <w:rsid w:val="00B85469"/>
    <w:rsid w:val="00B86A19"/>
    <w:rsid w:val="00B87310"/>
    <w:rsid w:val="00B90BD3"/>
    <w:rsid w:val="00B91440"/>
    <w:rsid w:val="00B9173B"/>
    <w:rsid w:val="00B91C3B"/>
    <w:rsid w:val="00B91D6E"/>
    <w:rsid w:val="00B92450"/>
    <w:rsid w:val="00B92642"/>
    <w:rsid w:val="00B92D39"/>
    <w:rsid w:val="00B92EEC"/>
    <w:rsid w:val="00B937C2"/>
    <w:rsid w:val="00B93B0D"/>
    <w:rsid w:val="00B93B6E"/>
    <w:rsid w:val="00B940BE"/>
    <w:rsid w:val="00B94120"/>
    <w:rsid w:val="00B94D02"/>
    <w:rsid w:val="00B95924"/>
    <w:rsid w:val="00B962E2"/>
    <w:rsid w:val="00BA0B9A"/>
    <w:rsid w:val="00BA2777"/>
    <w:rsid w:val="00BA279C"/>
    <w:rsid w:val="00BA2921"/>
    <w:rsid w:val="00BA2A63"/>
    <w:rsid w:val="00BA2FD7"/>
    <w:rsid w:val="00BA3810"/>
    <w:rsid w:val="00BA38CD"/>
    <w:rsid w:val="00BA6B76"/>
    <w:rsid w:val="00BA6D45"/>
    <w:rsid w:val="00BA7494"/>
    <w:rsid w:val="00BA7A95"/>
    <w:rsid w:val="00BB131D"/>
    <w:rsid w:val="00BB14D8"/>
    <w:rsid w:val="00BB1D06"/>
    <w:rsid w:val="00BB211E"/>
    <w:rsid w:val="00BB2849"/>
    <w:rsid w:val="00BB28DA"/>
    <w:rsid w:val="00BB3262"/>
    <w:rsid w:val="00BB36CA"/>
    <w:rsid w:val="00BB5639"/>
    <w:rsid w:val="00BB699D"/>
    <w:rsid w:val="00BB7072"/>
    <w:rsid w:val="00BC04A5"/>
    <w:rsid w:val="00BC0817"/>
    <w:rsid w:val="00BC177D"/>
    <w:rsid w:val="00BC17C4"/>
    <w:rsid w:val="00BC2D78"/>
    <w:rsid w:val="00BC32FF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D0BC3"/>
    <w:rsid w:val="00BD1154"/>
    <w:rsid w:val="00BD26D6"/>
    <w:rsid w:val="00BD2933"/>
    <w:rsid w:val="00BD34C0"/>
    <w:rsid w:val="00BD37DF"/>
    <w:rsid w:val="00BD3A8B"/>
    <w:rsid w:val="00BD3E19"/>
    <w:rsid w:val="00BD4976"/>
    <w:rsid w:val="00BD6402"/>
    <w:rsid w:val="00BD6538"/>
    <w:rsid w:val="00BD6901"/>
    <w:rsid w:val="00BD6D7B"/>
    <w:rsid w:val="00BD747F"/>
    <w:rsid w:val="00BD76EF"/>
    <w:rsid w:val="00BE0071"/>
    <w:rsid w:val="00BE15D1"/>
    <w:rsid w:val="00BE1A81"/>
    <w:rsid w:val="00BE2D8E"/>
    <w:rsid w:val="00BE56C3"/>
    <w:rsid w:val="00BE5DFC"/>
    <w:rsid w:val="00BE645B"/>
    <w:rsid w:val="00BE71B0"/>
    <w:rsid w:val="00BF031B"/>
    <w:rsid w:val="00BF1B09"/>
    <w:rsid w:val="00BF1B71"/>
    <w:rsid w:val="00BF1BCC"/>
    <w:rsid w:val="00BF1D28"/>
    <w:rsid w:val="00BF29E3"/>
    <w:rsid w:val="00BF2EB1"/>
    <w:rsid w:val="00BF342F"/>
    <w:rsid w:val="00BF349E"/>
    <w:rsid w:val="00BF623F"/>
    <w:rsid w:val="00BF656F"/>
    <w:rsid w:val="00BF6B7F"/>
    <w:rsid w:val="00BF6F80"/>
    <w:rsid w:val="00BF716D"/>
    <w:rsid w:val="00BF78D1"/>
    <w:rsid w:val="00BF7EEE"/>
    <w:rsid w:val="00C00247"/>
    <w:rsid w:val="00C00344"/>
    <w:rsid w:val="00C00D70"/>
    <w:rsid w:val="00C00DFB"/>
    <w:rsid w:val="00C01F23"/>
    <w:rsid w:val="00C027D0"/>
    <w:rsid w:val="00C02C5E"/>
    <w:rsid w:val="00C03D73"/>
    <w:rsid w:val="00C03FCF"/>
    <w:rsid w:val="00C05B52"/>
    <w:rsid w:val="00C10B36"/>
    <w:rsid w:val="00C10EB3"/>
    <w:rsid w:val="00C110B7"/>
    <w:rsid w:val="00C1165A"/>
    <w:rsid w:val="00C11B68"/>
    <w:rsid w:val="00C13529"/>
    <w:rsid w:val="00C13672"/>
    <w:rsid w:val="00C14EDD"/>
    <w:rsid w:val="00C1525D"/>
    <w:rsid w:val="00C15BF5"/>
    <w:rsid w:val="00C16238"/>
    <w:rsid w:val="00C16686"/>
    <w:rsid w:val="00C16F53"/>
    <w:rsid w:val="00C17BCB"/>
    <w:rsid w:val="00C20BC4"/>
    <w:rsid w:val="00C225F9"/>
    <w:rsid w:val="00C22C70"/>
    <w:rsid w:val="00C2325E"/>
    <w:rsid w:val="00C239C5"/>
    <w:rsid w:val="00C245C9"/>
    <w:rsid w:val="00C25471"/>
    <w:rsid w:val="00C2585C"/>
    <w:rsid w:val="00C26BDC"/>
    <w:rsid w:val="00C302E4"/>
    <w:rsid w:val="00C31BC9"/>
    <w:rsid w:val="00C31DF3"/>
    <w:rsid w:val="00C31F15"/>
    <w:rsid w:val="00C32793"/>
    <w:rsid w:val="00C33D77"/>
    <w:rsid w:val="00C35657"/>
    <w:rsid w:val="00C3626D"/>
    <w:rsid w:val="00C37607"/>
    <w:rsid w:val="00C37C4E"/>
    <w:rsid w:val="00C40407"/>
    <w:rsid w:val="00C41046"/>
    <w:rsid w:val="00C4105F"/>
    <w:rsid w:val="00C42AE5"/>
    <w:rsid w:val="00C43221"/>
    <w:rsid w:val="00C43275"/>
    <w:rsid w:val="00C4355F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130"/>
    <w:rsid w:val="00C53337"/>
    <w:rsid w:val="00C53446"/>
    <w:rsid w:val="00C547D2"/>
    <w:rsid w:val="00C549D0"/>
    <w:rsid w:val="00C55402"/>
    <w:rsid w:val="00C55C4F"/>
    <w:rsid w:val="00C560DA"/>
    <w:rsid w:val="00C575F7"/>
    <w:rsid w:val="00C60037"/>
    <w:rsid w:val="00C62BCD"/>
    <w:rsid w:val="00C62E4C"/>
    <w:rsid w:val="00C638F0"/>
    <w:rsid w:val="00C63D9C"/>
    <w:rsid w:val="00C666E5"/>
    <w:rsid w:val="00C674BC"/>
    <w:rsid w:val="00C705D0"/>
    <w:rsid w:val="00C7087F"/>
    <w:rsid w:val="00C70E2B"/>
    <w:rsid w:val="00C70F4E"/>
    <w:rsid w:val="00C71861"/>
    <w:rsid w:val="00C7190F"/>
    <w:rsid w:val="00C71B5B"/>
    <w:rsid w:val="00C71B75"/>
    <w:rsid w:val="00C725AF"/>
    <w:rsid w:val="00C72B7D"/>
    <w:rsid w:val="00C72C8B"/>
    <w:rsid w:val="00C7313D"/>
    <w:rsid w:val="00C73C0B"/>
    <w:rsid w:val="00C73FD3"/>
    <w:rsid w:val="00C740D5"/>
    <w:rsid w:val="00C740E8"/>
    <w:rsid w:val="00C746D9"/>
    <w:rsid w:val="00C75D7A"/>
    <w:rsid w:val="00C76DC5"/>
    <w:rsid w:val="00C76FC9"/>
    <w:rsid w:val="00C771FF"/>
    <w:rsid w:val="00C774CD"/>
    <w:rsid w:val="00C80CDF"/>
    <w:rsid w:val="00C819FE"/>
    <w:rsid w:val="00C82011"/>
    <w:rsid w:val="00C823AF"/>
    <w:rsid w:val="00C838B4"/>
    <w:rsid w:val="00C846D1"/>
    <w:rsid w:val="00C84E2C"/>
    <w:rsid w:val="00C857C5"/>
    <w:rsid w:val="00C90324"/>
    <w:rsid w:val="00C908B0"/>
    <w:rsid w:val="00C91939"/>
    <w:rsid w:val="00C91FC7"/>
    <w:rsid w:val="00C93245"/>
    <w:rsid w:val="00C93375"/>
    <w:rsid w:val="00C939F3"/>
    <w:rsid w:val="00C93DCC"/>
    <w:rsid w:val="00C93DF4"/>
    <w:rsid w:val="00C946EE"/>
    <w:rsid w:val="00C9520C"/>
    <w:rsid w:val="00C95B93"/>
    <w:rsid w:val="00C95E45"/>
    <w:rsid w:val="00C96902"/>
    <w:rsid w:val="00C96B26"/>
    <w:rsid w:val="00C97288"/>
    <w:rsid w:val="00CA023C"/>
    <w:rsid w:val="00CA04AB"/>
    <w:rsid w:val="00CA05B7"/>
    <w:rsid w:val="00CA09CB"/>
    <w:rsid w:val="00CA13E2"/>
    <w:rsid w:val="00CA1F37"/>
    <w:rsid w:val="00CA2507"/>
    <w:rsid w:val="00CA29F2"/>
    <w:rsid w:val="00CA37DE"/>
    <w:rsid w:val="00CA3940"/>
    <w:rsid w:val="00CA5FE6"/>
    <w:rsid w:val="00CA6D1A"/>
    <w:rsid w:val="00CA6FBE"/>
    <w:rsid w:val="00CB0923"/>
    <w:rsid w:val="00CB102D"/>
    <w:rsid w:val="00CB106C"/>
    <w:rsid w:val="00CB22FC"/>
    <w:rsid w:val="00CB27D6"/>
    <w:rsid w:val="00CB3151"/>
    <w:rsid w:val="00CB33B3"/>
    <w:rsid w:val="00CB390D"/>
    <w:rsid w:val="00CB4916"/>
    <w:rsid w:val="00CB4C36"/>
    <w:rsid w:val="00CB551D"/>
    <w:rsid w:val="00CB5CAD"/>
    <w:rsid w:val="00CB65C6"/>
    <w:rsid w:val="00CB6C11"/>
    <w:rsid w:val="00CB756C"/>
    <w:rsid w:val="00CB77E0"/>
    <w:rsid w:val="00CC1D5D"/>
    <w:rsid w:val="00CC26C5"/>
    <w:rsid w:val="00CC2FE4"/>
    <w:rsid w:val="00CC3150"/>
    <w:rsid w:val="00CC31B4"/>
    <w:rsid w:val="00CC31BA"/>
    <w:rsid w:val="00CC3EA2"/>
    <w:rsid w:val="00CC504F"/>
    <w:rsid w:val="00CC6947"/>
    <w:rsid w:val="00CC6BB1"/>
    <w:rsid w:val="00CC74F6"/>
    <w:rsid w:val="00CC7C33"/>
    <w:rsid w:val="00CC7CD5"/>
    <w:rsid w:val="00CD0014"/>
    <w:rsid w:val="00CD0497"/>
    <w:rsid w:val="00CD0F35"/>
    <w:rsid w:val="00CD13DC"/>
    <w:rsid w:val="00CD2C1A"/>
    <w:rsid w:val="00CD2E7C"/>
    <w:rsid w:val="00CD3287"/>
    <w:rsid w:val="00CD3A8D"/>
    <w:rsid w:val="00CD3E87"/>
    <w:rsid w:val="00CD3EF7"/>
    <w:rsid w:val="00CD406B"/>
    <w:rsid w:val="00CD4B45"/>
    <w:rsid w:val="00CD53BE"/>
    <w:rsid w:val="00CD53C0"/>
    <w:rsid w:val="00CD6448"/>
    <w:rsid w:val="00CD6C7C"/>
    <w:rsid w:val="00CD6D67"/>
    <w:rsid w:val="00CD6F44"/>
    <w:rsid w:val="00CD74D4"/>
    <w:rsid w:val="00CE1C0F"/>
    <w:rsid w:val="00CE1F4A"/>
    <w:rsid w:val="00CE1FE0"/>
    <w:rsid w:val="00CE2E26"/>
    <w:rsid w:val="00CE2FAF"/>
    <w:rsid w:val="00CE3053"/>
    <w:rsid w:val="00CE32C3"/>
    <w:rsid w:val="00CE33D4"/>
    <w:rsid w:val="00CE45C4"/>
    <w:rsid w:val="00CE4F37"/>
    <w:rsid w:val="00CE5E94"/>
    <w:rsid w:val="00CE609E"/>
    <w:rsid w:val="00CE6E6B"/>
    <w:rsid w:val="00CE74C3"/>
    <w:rsid w:val="00CF0959"/>
    <w:rsid w:val="00CF1549"/>
    <w:rsid w:val="00CF3B3E"/>
    <w:rsid w:val="00CF5814"/>
    <w:rsid w:val="00CF5A22"/>
    <w:rsid w:val="00CF6DC8"/>
    <w:rsid w:val="00CF6E59"/>
    <w:rsid w:val="00CF70A5"/>
    <w:rsid w:val="00CF77B1"/>
    <w:rsid w:val="00CF79B5"/>
    <w:rsid w:val="00D00A8C"/>
    <w:rsid w:val="00D00E6B"/>
    <w:rsid w:val="00D00FDF"/>
    <w:rsid w:val="00D0197B"/>
    <w:rsid w:val="00D01DD6"/>
    <w:rsid w:val="00D05941"/>
    <w:rsid w:val="00D05DD8"/>
    <w:rsid w:val="00D05E62"/>
    <w:rsid w:val="00D066DE"/>
    <w:rsid w:val="00D07C47"/>
    <w:rsid w:val="00D1077C"/>
    <w:rsid w:val="00D114B4"/>
    <w:rsid w:val="00D11832"/>
    <w:rsid w:val="00D1204D"/>
    <w:rsid w:val="00D121E7"/>
    <w:rsid w:val="00D1448D"/>
    <w:rsid w:val="00D14911"/>
    <w:rsid w:val="00D151DE"/>
    <w:rsid w:val="00D16A26"/>
    <w:rsid w:val="00D17618"/>
    <w:rsid w:val="00D20E7C"/>
    <w:rsid w:val="00D20F31"/>
    <w:rsid w:val="00D21125"/>
    <w:rsid w:val="00D22BD8"/>
    <w:rsid w:val="00D237DA"/>
    <w:rsid w:val="00D23934"/>
    <w:rsid w:val="00D23EF5"/>
    <w:rsid w:val="00D24935"/>
    <w:rsid w:val="00D24BBF"/>
    <w:rsid w:val="00D24D86"/>
    <w:rsid w:val="00D24F82"/>
    <w:rsid w:val="00D25597"/>
    <w:rsid w:val="00D25673"/>
    <w:rsid w:val="00D26D94"/>
    <w:rsid w:val="00D27050"/>
    <w:rsid w:val="00D2726C"/>
    <w:rsid w:val="00D3090C"/>
    <w:rsid w:val="00D30A25"/>
    <w:rsid w:val="00D30FC8"/>
    <w:rsid w:val="00D320C6"/>
    <w:rsid w:val="00D322D3"/>
    <w:rsid w:val="00D32AC8"/>
    <w:rsid w:val="00D32B57"/>
    <w:rsid w:val="00D33793"/>
    <w:rsid w:val="00D34BA2"/>
    <w:rsid w:val="00D34CF9"/>
    <w:rsid w:val="00D3588B"/>
    <w:rsid w:val="00D35919"/>
    <w:rsid w:val="00D35B2A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510"/>
    <w:rsid w:val="00D44020"/>
    <w:rsid w:val="00D47551"/>
    <w:rsid w:val="00D47F4C"/>
    <w:rsid w:val="00D50707"/>
    <w:rsid w:val="00D52711"/>
    <w:rsid w:val="00D5391C"/>
    <w:rsid w:val="00D54FB9"/>
    <w:rsid w:val="00D55060"/>
    <w:rsid w:val="00D556D1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C42"/>
    <w:rsid w:val="00D67754"/>
    <w:rsid w:val="00D678F6"/>
    <w:rsid w:val="00D70A10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98D"/>
    <w:rsid w:val="00D779C4"/>
    <w:rsid w:val="00D81850"/>
    <w:rsid w:val="00D82614"/>
    <w:rsid w:val="00D83633"/>
    <w:rsid w:val="00D83F7A"/>
    <w:rsid w:val="00D8455B"/>
    <w:rsid w:val="00D84AA3"/>
    <w:rsid w:val="00D85275"/>
    <w:rsid w:val="00D854CF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ABB"/>
    <w:rsid w:val="00D92C1B"/>
    <w:rsid w:val="00D93085"/>
    <w:rsid w:val="00D93F4D"/>
    <w:rsid w:val="00D9486A"/>
    <w:rsid w:val="00D95212"/>
    <w:rsid w:val="00D959A4"/>
    <w:rsid w:val="00D9676E"/>
    <w:rsid w:val="00D96F2F"/>
    <w:rsid w:val="00D97D9C"/>
    <w:rsid w:val="00DA237C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94F"/>
    <w:rsid w:val="00DB3CDD"/>
    <w:rsid w:val="00DB4D63"/>
    <w:rsid w:val="00DB51AC"/>
    <w:rsid w:val="00DB58C9"/>
    <w:rsid w:val="00DB5E51"/>
    <w:rsid w:val="00DB76D7"/>
    <w:rsid w:val="00DC04D9"/>
    <w:rsid w:val="00DC0672"/>
    <w:rsid w:val="00DC095B"/>
    <w:rsid w:val="00DC1D63"/>
    <w:rsid w:val="00DC31BD"/>
    <w:rsid w:val="00DC35BB"/>
    <w:rsid w:val="00DC3A1C"/>
    <w:rsid w:val="00DC4608"/>
    <w:rsid w:val="00DC485F"/>
    <w:rsid w:val="00DC4B61"/>
    <w:rsid w:val="00DC5105"/>
    <w:rsid w:val="00DC5278"/>
    <w:rsid w:val="00DC5D2C"/>
    <w:rsid w:val="00DC61B8"/>
    <w:rsid w:val="00DC667D"/>
    <w:rsid w:val="00DC6A98"/>
    <w:rsid w:val="00DC7182"/>
    <w:rsid w:val="00DD0147"/>
    <w:rsid w:val="00DD0469"/>
    <w:rsid w:val="00DD0853"/>
    <w:rsid w:val="00DD28DF"/>
    <w:rsid w:val="00DD29EB"/>
    <w:rsid w:val="00DD3263"/>
    <w:rsid w:val="00DD3CB8"/>
    <w:rsid w:val="00DD5C61"/>
    <w:rsid w:val="00DD7207"/>
    <w:rsid w:val="00DD73D6"/>
    <w:rsid w:val="00DD7D10"/>
    <w:rsid w:val="00DD7E3F"/>
    <w:rsid w:val="00DE0D18"/>
    <w:rsid w:val="00DE11A2"/>
    <w:rsid w:val="00DE1429"/>
    <w:rsid w:val="00DE31EC"/>
    <w:rsid w:val="00DE39FD"/>
    <w:rsid w:val="00DE47CF"/>
    <w:rsid w:val="00DE4B37"/>
    <w:rsid w:val="00DE5195"/>
    <w:rsid w:val="00DE5887"/>
    <w:rsid w:val="00DE5DE2"/>
    <w:rsid w:val="00DE616D"/>
    <w:rsid w:val="00DE6322"/>
    <w:rsid w:val="00DE7383"/>
    <w:rsid w:val="00DE7D23"/>
    <w:rsid w:val="00DE7E08"/>
    <w:rsid w:val="00DF015A"/>
    <w:rsid w:val="00DF1219"/>
    <w:rsid w:val="00DF20A5"/>
    <w:rsid w:val="00DF4BA3"/>
    <w:rsid w:val="00DF503F"/>
    <w:rsid w:val="00DF5D96"/>
    <w:rsid w:val="00DF67D1"/>
    <w:rsid w:val="00DF6B07"/>
    <w:rsid w:val="00E00215"/>
    <w:rsid w:val="00E00CD7"/>
    <w:rsid w:val="00E018A6"/>
    <w:rsid w:val="00E018D6"/>
    <w:rsid w:val="00E02CB8"/>
    <w:rsid w:val="00E02CBE"/>
    <w:rsid w:val="00E032CD"/>
    <w:rsid w:val="00E03BAD"/>
    <w:rsid w:val="00E058B2"/>
    <w:rsid w:val="00E07DB4"/>
    <w:rsid w:val="00E1017E"/>
    <w:rsid w:val="00E108A0"/>
    <w:rsid w:val="00E10BB6"/>
    <w:rsid w:val="00E10D93"/>
    <w:rsid w:val="00E1155F"/>
    <w:rsid w:val="00E12377"/>
    <w:rsid w:val="00E1424E"/>
    <w:rsid w:val="00E145F2"/>
    <w:rsid w:val="00E14E9F"/>
    <w:rsid w:val="00E160BB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27D6F"/>
    <w:rsid w:val="00E304CE"/>
    <w:rsid w:val="00E3069F"/>
    <w:rsid w:val="00E311E9"/>
    <w:rsid w:val="00E314A7"/>
    <w:rsid w:val="00E316A4"/>
    <w:rsid w:val="00E3199C"/>
    <w:rsid w:val="00E31DBA"/>
    <w:rsid w:val="00E322C8"/>
    <w:rsid w:val="00E328BD"/>
    <w:rsid w:val="00E329BE"/>
    <w:rsid w:val="00E32CD5"/>
    <w:rsid w:val="00E33555"/>
    <w:rsid w:val="00E34298"/>
    <w:rsid w:val="00E34E53"/>
    <w:rsid w:val="00E350E0"/>
    <w:rsid w:val="00E3556C"/>
    <w:rsid w:val="00E35668"/>
    <w:rsid w:val="00E35D5B"/>
    <w:rsid w:val="00E4212E"/>
    <w:rsid w:val="00E44EA6"/>
    <w:rsid w:val="00E45DD9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512F"/>
    <w:rsid w:val="00E5532A"/>
    <w:rsid w:val="00E55ED8"/>
    <w:rsid w:val="00E56720"/>
    <w:rsid w:val="00E60210"/>
    <w:rsid w:val="00E6194B"/>
    <w:rsid w:val="00E623D4"/>
    <w:rsid w:val="00E623F6"/>
    <w:rsid w:val="00E63697"/>
    <w:rsid w:val="00E63D98"/>
    <w:rsid w:val="00E642F1"/>
    <w:rsid w:val="00E65775"/>
    <w:rsid w:val="00E6610C"/>
    <w:rsid w:val="00E66B77"/>
    <w:rsid w:val="00E67872"/>
    <w:rsid w:val="00E70181"/>
    <w:rsid w:val="00E7093C"/>
    <w:rsid w:val="00E7269D"/>
    <w:rsid w:val="00E734B0"/>
    <w:rsid w:val="00E73E70"/>
    <w:rsid w:val="00E74ACB"/>
    <w:rsid w:val="00E763C7"/>
    <w:rsid w:val="00E76578"/>
    <w:rsid w:val="00E76D2C"/>
    <w:rsid w:val="00E77BA4"/>
    <w:rsid w:val="00E77C32"/>
    <w:rsid w:val="00E8009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6180"/>
    <w:rsid w:val="00E87194"/>
    <w:rsid w:val="00E87D6F"/>
    <w:rsid w:val="00E931AE"/>
    <w:rsid w:val="00E948A0"/>
    <w:rsid w:val="00E95488"/>
    <w:rsid w:val="00E9779A"/>
    <w:rsid w:val="00E97EAE"/>
    <w:rsid w:val="00EA0AE5"/>
    <w:rsid w:val="00EA298F"/>
    <w:rsid w:val="00EA2ACD"/>
    <w:rsid w:val="00EA2CF3"/>
    <w:rsid w:val="00EA3A4A"/>
    <w:rsid w:val="00EA3C18"/>
    <w:rsid w:val="00EA4315"/>
    <w:rsid w:val="00EA44F2"/>
    <w:rsid w:val="00EA4511"/>
    <w:rsid w:val="00EA6914"/>
    <w:rsid w:val="00EA695A"/>
    <w:rsid w:val="00EA71C5"/>
    <w:rsid w:val="00EA731C"/>
    <w:rsid w:val="00EB02C0"/>
    <w:rsid w:val="00EB070B"/>
    <w:rsid w:val="00EB0CB0"/>
    <w:rsid w:val="00EB145D"/>
    <w:rsid w:val="00EB485F"/>
    <w:rsid w:val="00EB5633"/>
    <w:rsid w:val="00EB6CAA"/>
    <w:rsid w:val="00EB750C"/>
    <w:rsid w:val="00EC0E1B"/>
    <w:rsid w:val="00EC1768"/>
    <w:rsid w:val="00EC17A3"/>
    <w:rsid w:val="00EC3250"/>
    <w:rsid w:val="00EC3D81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1C78"/>
    <w:rsid w:val="00EE39D0"/>
    <w:rsid w:val="00EE4245"/>
    <w:rsid w:val="00EE43D0"/>
    <w:rsid w:val="00EE4B96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3CD4"/>
    <w:rsid w:val="00EF51ED"/>
    <w:rsid w:val="00EF534A"/>
    <w:rsid w:val="00EF5807"/>
    <w:rsid w:val="00EF66C0"/>
    <w:rsid w:val="00EF6C2A"/>
    <w:rsid w:val="00EF7760"/>
    <w:rsid w:val="00EF7799"/>
    <w:rsid w:val="00F00065"/>
    <w:rsid w:val="00F004B3"/>
    <w:rsid w:val="00F006AF"/>
    <w:rsid w:val="00F0291E"/>
    <w:rsid w:val="00F02FF3"/>
    <w:rsid w:val="00F033B3"/>
    <w:rsid w:val="00F04298"/>
    <w:rsid w:val="00F04635"/>
    <w:rsid w:val="00F046C6"/>
    <w:rsid w:val="00F05872"/>
    <w:rsid w:val="00F05F42"/>
    <w:rsid w:val="00F07848"/>
    <w:rsid w:val="00F07EA3"/>
    <w:rsid w:val="00F12CF3"/>
    <w:rsid w:val="00F13A8B"/>
    <w:rsid w:val="00F13E4B"/>
    <w:rsid w:val="00F14234"/>
    <w:rsid w:val="00F14A77"/>
    <w:rsid w:val="00F16490"/>
    <w:rsid w:val="00F17460"/>
    <w:rsid w:val="00F179CF"/>
    <w:rsid w:val="00F21C92"/>
    <w:rsid w:val="00F22460"/>
    <w:rsid w:val="00F2255E"/>
    <w:rsid w:val="00F226BE"/>
    <w:rsid w:val="00F22DF7"/>
    <w:rsid w:val="00F257C3"/>
    <w:rsid w:val="00F25FD1"/>
    <w:rsid w:val="00F260E7"/>
    <w:rsid w:val="00F26F68"/>
    <w:rsid w:val="00F270C5"/>
    <w:rsid w:val="00F27C6C"/>
    <w:rsid w:val="00F305FD"/>
    <w:rsid w:val="00F3067C"/>
    <w:rsid w:val="00F3190A"/>
    <w:rsid w:val="00F34307"/>
    <w:rsid w:val="00F349E4"/>
    <w:rsid w:val="00F34C33"/>
    <w:rsid w:val="00F34D18"/>
    <w:rsid w:val="00F3533F"/>
    <w:rsid w:val="00F36A7F"/>
    <w:rsid w:val="00F36ACD"/>
    <w:rsid w:val="00F36B00"/>
    <w:rsid w:val="00F36F6D"/>
    <w:rsid w:val="00F401AB"/>
    <w:rsid w:val="00F40592"/>
    <w:rsid w:val="00F4283A"/>
    <w:rsid w:val="00F42A4D"/>
    <w:rsid w:val="00F42C80"/>
    <w:rsid w:val="00F4456E"/>
    <w:rsid w:val="00F44D15"/>
    <w:rsid w:val="00F44FCD"/>
    <w:rsid w:val="00F451AD"/>
    <w:rsid w:val="00F457C9"/>
    <w:rsid w:val="00F45BA3"/>
    <w:rsid w:val="00F45D87"/>
    <w:rsid w:val="00F463A9"/>
    <w:rsid w:val="00F471B1"/>
    <w:rsid w:val="00F473F4"/>
    <w:rsid w:val="00F47E9F"/>
    <w:rsid w:val="00F50A21"/>
    <w:rsid w:val="00F5115D"/>
    <w:rsid w:val="00F514FD"/>
    <w:rsid w:val="00F51E3A"/>
    <w:rsid w:val="00F535B1"/>
    <w:rsid w:val="00F53686"/>
    <w:rsid w:val="00F549A4"/>
    <w:rsid w:val="00F556EE"/>
    <w:rsid w:val="00F56AC9"/>
    <w:rsid w:val="00F56D65"/>
    <w:rsid w:val="00F621CC"/>
    <w:rsid w:val="00F64126"/>
    <w:rsid w:val="00F64830"/>
    <w:rsid w:val="00F651B5"/>
    <w:rsid w:val="00F6548F"/>
    <w:rsid w:val="00F65D56"/>
    <w:rsid w:val="00F66536"/>
    <w:rsid w:val="00F671C8"/>
    <w:rsid w:val="00F67282"/>
    <w:rsid w:val="00F67E5F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77C29"/>
    <w:rsid w:val="00F8079D"/>
    <w:rsid w:val="00F84076"/>
    <w:rsid w:val="00F84738"/>
    <w:rsid w:val="00F85472"/>
    <w:rsid w:val="00F85864"/>
    <w:rsid w:val="00F859C1"/>
    <w:rsid w:val="00F85A6E"/>
    <w:rsid w:val="00F86772"/>
    <w:rsid w:val="00F87970"/>
    <w:rsid w:val="00F9048D"/>
    <w:rsid w:val="00F9238E"/>
    <w:rsid w:val="00F93343"/>
    <w:rsid w:val="00F937A3"/>
    <w:rsid w:val="00F93D76"/>
    <w:rsid w:val="00F94FEF"/>
    <w:rsid w:val="00F95070"/>
    <w:rsid w:val="00F950DD"/>
    <w:rsid w:val="00F9514C"/>
    <w:rsid w:val="00F951DE"/>
    <w:rsid w:val="00F964CF"/>
    <w:rsid w:val="00F96A3C"/>
    <w:rsid w:val="00F972D5"/>
    <w:rsid w:val="00FA02A3"/>
    <w:rsid w:val="00FA0B43"/>
    <w:rsid w:val="00FA0F2E"/>
    <w:rsid w:val="00FA1FCA"/>
    <w:rsid w:val="00FA20AE"/>
    <w:rsid w:val="00FA2201"/>
    <w:rsid w:val="00FA3CAF"/>
    <w:rsid w:val="00FA4207"/>
    <w:rsid w:val="00FA532F"/>
    <w:rsid w:val="00FA546F"/>
    <w:rsid w:val="00FA602E"/>
    <w:rsid w:val="00FA687F"/>
    <w:rsid w:val="00FA6A00"/>
    <w:rsid w:val="00FA7816"/>
    <w:rsid w:val="00FB052A"/>
    <w:rsid w:val="00FB0936"/>
    <w:rsid w:val="00FB0A79"/>
    <w:rsid w:val="00FB1754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7F08"/>
    <w:rsid w:val="00FC1706"/>
    <w:rsid w:val="00FC18BD"/>
    <w:rsid w:val="00FC19F5"/>
    <w:rsid w:val="00FC1B0D"/>
    <w:rsid w:val="00FC2C29"/>
    <w:rsid w:val="00FC42E2"/>
    <w:rsid w:val="00FC4EEA"/>
    <w:rsid w:val="00FC72E3"/>
    <w:rsid w:val="00FC7D2C"/>
    <w:rsid w:val="00FD189F"/>
    <w:rsid w:val="00FD1EFF"/>
    <w:rsid w:val="00FD2373"/>
    <w:rsid w:val="00FD263A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907"/>
    <w:rsid w:val="00FD7AFA"/>
    <w:rsid w:val="00FE0A57"/>
    <w:rsid w:val="00FE1AE9"/>
    <w:rsid w:val="00FE22D5"/>
    <w:rsid w:val="00FE2674"/>
    <w:rsid w:val="00FE2BBA"/>
    <w:rsid w:val="00FE4163"/>
    <w:rsid w:val="00FE6434"/>
    <w:rsid w:val="00FE6587"/>
    <w:rsid w:val="00FE66C9"/>
    <w:rsid w:val="00FE7552"/>
    <w:rsid w:val="00FF019A"/>
    <w:rsid w:val="00FF1221"/>
    <w:rsid w:val="00FF1AFE"/>
    <w:rsid w:val="00FF2421"/>
    <w:rsid w:val="00FF2497"/>
    <w:rsid w:val="00FF2A95"/>
    <w:rsid w:val="00FF2BE5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0D3ADC76-5774-4E55-A92A-BEDE89F74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96972B-E92F-411E-A840-458BB54257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3</TotalTime>
  <Pages>10</Pages>
  <Words>2048</Words>
  <Characters>11680</Characters>
  <Application>Microsoft Office Word</Application>
  <DocSecurity>0</DocSecurity>
  <Lines>97</Lines>
  <Paragraphs>27</Paragraphs>
  <ScaleCrop>false</ScaleCrop>
  <Company/>
  <LinksUpToDate>false</LinksUpToDate>
  <CharactersWithSpaces>13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1344</cp:revision>
  <cp:lastPrinted>2019-03-18T09:10:00Z</cp:lastPrinted>
  <dcterms:created xsi:type="dcterms:W3CDTF">2019-03-09T13:40:00Z</dcterms:created>
  <dcterms:modified xsi:type="dcterms:W3CDTF">2019-03-23T08:47:00Z</dcterms:modified>
</cp:coreProperties>
</file>